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0B1" w:rsidRDefault="006D40B1" w:rsidP="000D1C4F">
      <w:pPr>
        <w:pStyle w:val="Heading1"/>
        <w:numPr>
          <w:ilvl w:val="0"/>
          <w:numId w:val="0"/>
        </w:numPr>
        <w:ind w:left="432"/>
      </w:pPr>
      <w:bookmarkStart w:id="0" w:name="_Toc84911774"/>
      <w:r>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DI PT. TIRTAKENCANA TATAWARNA</w:t>
      </w:r>
    </w:p>
    <w:p w:rsidR="00916276" w:rsidRDefault="00916276" w:rsidP="00916276">
      <w:pPr>
        <w:spacing w:line="240" w:lineRule="auto"/>
        <w:jc w:val="center"/>
        <w:rPr>
          <w:b/>
          <w:sz w:val="28"/>
          <w:szCs w:val="28"/>
        </w:rPr>
      </w:pPr>
    </w:p>
    <w:p w:rsidR="004E3FD5" w:rsidRDefault="00916276" w:rsidP="00B07767">
      <w:pPr>
        <w:spacing w:line="360" w:lineRule="auto"/>
        <w:jc w:val="center"/>
        <w:rPr>
          <w:szCs w:val="24"/>
        </w:rPr>
      </w:pPr>
      <w:r>
        <w:rPr>
          <w:szCs w:val="24"/>
        </w:rPr>
        <w:t>Diajukan sebagai salah satu syarat untuk dapat mengambil Tugas Akhir pada jenjang Strata Satu (S-1)</w:t>
      </w:r>
      <w:r w:rsidR="004E3FD5">
        <w:rPr>
          <w:szCs w:val="24"/>
        </w:rPr>
        <w:t xml:space="preserve"> Program Studi Sistem Informasi di Universitas Muhammadiyah Banten</w:t>
      </w:r>
    </w:p>
    <w:p w:rsidR="00435005" w:rsidRDefault="00435005" w:rsidP="00601E2A">
      <w:pPr>
        <w:spacing w:line="360" w:lineRule="auto"/>
        <w:rPr>
          <w:szCs w:val="24"/>
        </w:rPr>
      </w:pPr>
    </w:p>
    <w:p w:rsidR="00435005" w:rsidRDefault="00435005" w:rsidP="00517F08">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916276" w:rsidRDefault="00A2030D" w:rsidP="00601E2A">
      <w:pPr>
        <w:spacing w:line="360" w:lineRule="auto"/>
        <w:jc w:val="center"/>
        <w:rPr>
          <w:szCs w:val="24"/>
        </w:rPr>
      </w:pPr>
      <w:r>
        <w:rPr>
          <w:szCs w:val="24"/>
        </w:rPr>
        <w:t xml:space="preserve">Disusun </w:t>
      </w:r>
      <w:proofErr w:type="gramStart"/>
      <w:r>
        <w:rPr>
          <w:szCs w:val="24"/>
        </w:rPr>
        <w:t>oleh :</w:t>
      </w:r>
      <w:proofErr w:type="gramEnd"/>
    </w:p>
    <w:p w:rsidR="00A2030D" w:rsidRPr="00916276" w:rsidRDefault="00A2030D" w:rsidP="00601E2A">
      <w:pPr>
        <w:spacing w:line="360" w:lineRule="auto"/>
        <w:jc w:val="center"/>
        <w:rPr>
          <w:szCs w:val="24"/>
        </w:rPr>
      </w:pPr>
      <w:r w:rsidRPr="00A2030D">
        <w:rPr>
          <w:b/>
          <w:szCs w:val="24"/>
        </w:rPr>
        <w:t>Muhammad Yusron</w:t>
      </w:r>
    </w:p>
    <w:p w:rsidR="00A2030D" w:rsidRDefault="00A2030D" w:rsidP="0079208C">
      <w:pPr>
        <w:spacing w:line="36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4C0C67" w:rsidRDefault="004C0C67" w:rsidP="00601E2A">
      <w:pPr>
        <w:spacing w:line="360" w:lineRule="auto"/>
        <w:jc w:val="center"/>
        <w:rPr>
          <w:sz w:val="22"/>
        </w:rPr>
      </w:pPr>
      <w:r>
        <w:rPr>
          <w:sz w:val="22"/>
        </w:rPr>
        <w:t>FAKULTAS TEKNIK &amp; ILMU KOMPUTER</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B07767" w:rsidP="00B07767">
      <w:pPr>
        <w:pStyle w:val="Heading1"/>
        <w:numPr>
          <w:ilvl w:val="0"/>
          <w:numId w:val="0"/>
        </w:numPr>
        <w:spacing w:line="480" w:lineRule="auto"/>
        <w:ind w:left="432"/>
      </w:pPr>
      <w:bookmarkStart w:id="1" w:name="_Toc84911775"/>
      <w:r>
        <w:lastRenderedPageBreak/>
        <w:t>LAPORAN KULIAH KERJA PRAKTIK</w:t>
      </w:r>
      <w:bookmarkEnd w:id="1"/>
    </w:p>
    <w:p w:rsidR="00B07767" w:rsidRDefault="00B07767" w:rsidP="00B07767"/>
    <w:p w:rsidR="00B07767" w:rsidRDefault="00B07767" w:rsidP="00B07767">
      <w:pPr>
        <w:spacing w:line="360" w:lineRule="auto"/>
        <w:jc w:val="center"/>
      </w:pPr>
      <w:r>
        <w:t>PERANCANGAN SISTEM PAKAR KERUSAKAN PENGECATAN DI PT. TIRTAKENCANA TATAWARNA</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r>
        <w:t xml:space="preserve">Disusun </w:t>
      </w:r>
      <w:proofErr w:type="gramStart"/>
      <w:r>
        <w:t>oleh :</w:t>
      </w:r>
      <w:proofErr w:type="gramEnd"/>
      <w:r>
        <w:t xml:space="preserve"> </w:t>
      </w:r>
    </w:p>
    <w:p w:rsidR="00B07767" w:rsidRDefault="00B07767" w:rsidP="00B07767">
      <w:pPr>
        <w:spacing w:line="360" w:lineRule="auto"/>
        <w:jc w:val="center"/>
        <w:rPr>
          <w:b/>
        </w:rPr>
      </w:pPr>
      <w:r>
        <w:rPr>
          <w:b/>
        </w:rPr>
        <w:t>Muhammad Yusron</w:t>
      </w:r>
    </w:p>
    <w:p w:rsidR="00B07767" w:rsidRDefault="00B07767" w:rsidP="00B07767">
      <w:pPr>
        <w:spacing w:line="360" w:lineRule="auto"/>
        <w:jc w:val="center"/>
      </w:pPr>
      <w:r w:rsidRPr="00B07767">
        <w:t>19026909</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517F08">
      <w:pPr>
        <w:spacing w:line="360" w:lineRule="auto"/>
      </w:pPr>
    </w:p>
    <w:p w:rsidR="00B07767" w:rsidRDefault="00B07767" w:rsidP="00B07767">
      <w:pPr>
        <w:spacing w:line="360" w:lineRule="auto"/>
        <w:jc w:val="center"/>
        <w:rPr>
          <w:sz w:val="22"/>
        </w:rPr>
      </w:pPr>
      <w:r w:rsidRPr="00A2030D">
        <w:rPr>
          <w:sz w:val="22"/>
        </w:rPr>
        <w:t>PROGRAM STUDI S-1 SISTEM INFORMASI</w:t>
      </w:r>
    </w:p>
    <w:p w:rsidR="00B07767" w:rsidRDefault="00B07767" w:rsidP="00B07767">
      <w:pPr>
        <w:spacing w:line="360" w:lineRule="auto"/>
        <w:jc w:val="center"/>
        <w:rPr>
          <w:sz w:val="22"/>
        </w:rPr>
      </w:pPr>
      <w:r>
        <w:rPr>
          <w:sz w:val="22"/>
        </w:rPr>
        <w:t>FAKULTAS TEKNIK &amp; ILMU KOMPUTER</w:t>
      </w:r>
    </w:p>
    <w:p w:rsidR="00B07767" w:rsidRDefault="00B07767" w:rsidP="00B07767">
      <w:pPr>
        <w:spacing w:line="360" w:lineRule="auto"/>
        <w:jc w:val="center"/>
        <w:rPr>
          <w:b/>
          <w:sz w:val="22"/>
        </w:rPr>
      </w:pPr>
      <w:r w:rsidRPr="00A2030D">
        <w:rPr>
          <w:b/>
          <w:sz w:val="22"/>
        </w:rPr>
        <w:t>UNIVERSITAS MUHAMMADIYAH BANTEN</w:t>
      </w:r>
    </w:p>
    <w:p w:rsidR="006D40B1" w:rsidRPr="00B07767" w:rsidRDefault="00B07767" w:rsidP="00B07767">
      <w:pPr>
        <w:spacing w:line="360" w:lineRule="auto"/>
        <w:jc w:val="center"/>
      </w:pPr>
      <w:r w:rsidRPr="00A2030D">
        <w:rPr>
          <w:szCs w:val="24"/>
        </w:rPr>
        <w:t>2021</w:t>
      </w:r>
      <w:r w:rsidR="006D40B1" w:rsidRPr="00846C98">
        <w:rPr>
          <w:b/>
          <w:sz w:val="28"/>
          <w:szCs w:val="28"/>
        </w:rPr>
        <w:br w:type="page"/>
      </w:r>
    </w:p>
    <w:p w:rsidR="00A2030D" w:rsidRDefault="00A2030D" w:rsidP="00601E2A">
      <w:pPr>
        <w:pStyle w:val="Heading1"/>
        <w:numPr>
          <w:ilvl w:val="0"/>
          <w:numId w:val="0"/>
        </w:numPr>
        <w:spacing w:line="360" w:lineRule="auto"/>
        <w:ind w:left="432"/>
      </w:pPr>
      <w:bookmarkStart w:id="2" w:name="_Toc84911776"/>
      <w:r>
        <w:lastRenderedPageBreak/>
        <w:t>LEMBAR PENGESAHAN</w:t>
      </w:r>
      <w:r w:rsidR="00846C98">
        <w:t xml:space="preserve"> DOSEN PEMBIMBING</w:t>
      </w:r>
      <w:bookmarkEnd w:id="2"/>
    </w:p>
    <w:p w:rsidR="00275226" w:rsidRPr="00275226" w:rsidRDefault="00275226" w:rsidP="00275226"/>
    <w:p w:rsidR="00B97F46" w:rsidRPr="00275226" w:rsidRDefault="00435005" w:rsidP="00601E2A">
      <w:pPr>
        <w:spacing w:line="360" w:lineRule="auto"/>
        <w:jc w:val="center"/>
        <w:rPr>
          <w:szCs w:val="24"/>
        </w:rPr>
      </w:pPr>
      <w:r w:rsidRPr="00275226">
        <w:rPr>
          <w:szCs w:val="24"/>
        </w:rPr>
        <w:t>PERANCANGAN APLIKASI SISTEM PAKAR DIAGNOSA KERUSAKAN PENGECATAN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w:t>
      </w:r>
      <w:proofErr w:type="gramStart"/>
      <w:r>
        <w:rPr>
          <w:szCs w:val="24"/>
        </w:rPr>
        <w:t>oleh :</w:t>
      </w:r>
      <w:proofErr w:type="gramEnd"/>
      <w:r>
        <w:rPr>
          <w:szCs w:val="24"/>
        </w:rPr>
        <w:t xml:space="preserve">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275226" w:rsidP="00275226">
      <w:pPr>
        <w:spacing w:line="240" w:lineRule="auto"/>
        <w:rPr>
          <w:u w:val="single"/>
        </w:rPr>
      </w:pPr>
      <w:r>
        <w:t xml:space="preserve"> Ma’mun johari, M.kom</w:t>
      </w:r>
      <w:r w:rsidR="00435005">
        <w:tab/>
      </w:r>
      <w:r w:rsidR="00435005">
        <w:tab/>
      </w:r>
      <w:r w:rsidR="00435005">
        <w:tab/>
      </w:r>
      <w:r>
        <w:tab/>
        <w:t>Purwanto</w:t>
      </w:r>
    </w:p>
    <w:p w:rsidR="00B97F46" w:rsidRDefault="00435005" w:rsidP="00275226">
      <w:pPr>
        <w:spacing w:line="240" w:lineRule="auto"/>
      </w:pPr>
      <w:r>
        <w:t xml:space="preserve"> </w:t>
      </w:r>
      <w:proofErr w:type="gramStart"/>
      <w:r>
        <w:t>NIDN</w:t>
      </w:r>
      <w:r w:rsidR="00275226">
        <w:t xml:space="preserve"> :</w:t>
      </w:r>
      <w:proofErr w:type="gramEnd"/>
      <w:r w:rsidR="00275226">
        <w:t xml:space="preserve"> 0408097803</w:t>
      </w:r>
      <w:r>
        <w:tab/>
      </w:r>
      <w:r>
        <w:tab/>
      </w:r>
      <w:r>
        <w:tab/>
      </w:r>
      <w:r>
        <w:tab/>
      </w:r>
      <w:r>
        <w:tab/>
      </w:r>
      <w:r>
        <w:tab/>
      </w:r>
      <w:r>
        <w:tab/>
      </w:r>
    </w:p>
    <w:p w:rsidR="00275226" w:rsidRDefault="00275226" w:rsidP="00601E2A">
      <w:pPr>
        <w:spacing w:line="360" w:lineRule="auto"/>
        <w:jc w:val="center"/>
      </w:pP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275226" w:rsidRDefault="00275226" w:rsidP="00275226">
      <w:pPr>
        <w:spacing w:line="240" w:lineRule="auto"/>
        <w:jc w:val="center"/>
      </w:pPr>
      <w:r>
        <w:t>Ma’mun johari, M.kom</w:t>
      </w:r>
    </w:p>
    <w:p w:rsidR="00846C98" w:rsidRDefault="00B97F46" w:rsidP="00601E2A">
      <w:pPr>
        <w:spacing w:line="360" w:lineRule="auto"/>
        <w:jc w:val="center"/>
      </w:pPr>
      <w:r>
        <w:t>NIDN</w:t>
      </w:r>
      <w:r w:rsidR="00275226">
        <w:t xml:space="preserve"> : 0408097803</w:t>
      </w:r>
      <w:r w:rsidR="00846C98">
        <w:br w:type="page"/>
      </w:r>
    </w:p>
    <w:p w:rsidR="00D54571" w:rsidRDefault="00846C98" w:rsidP="00550535">
      <w:pPr>
        <w:pStyle w:val="Heading1"/>
        <w:numPr>
          <w:ilvl w:val="0"/>
          <w:numId w:val="0"/>
        </w:numPr>
        <w:ind w:left="432"/>
      </w:pPr>
      <w:bookmarkStart w:id="3" w:name="_Toc84911777"/>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4911778"/>
      <w:r w:rsidRPr="00D54571">
        <w:lastRenderedPageBreak/>
        <w:t>KATA PENGANTAR</w:t>
      </w:r>
      <w:bookmarkEnd w:id="4"/>
    </w:p>
    <w:p w:rsidR="00AC43ED" w:rsidRDefault="00AC43ED" w:rsidP="00AC43ED">
      <w:pPr>
        <w:spacing w:line="360" w:lineRule="auto"/>
      </w:pPr>
    </w:p>
    <w:p w:rsidR="00520736" w:rsidRDefault="00FD3FFE" w:rsidP="00B4144A">
      <w:pPr>
        <w:spacing w:line="360" w:lineRule="auto"/>
      </w:pPr>
      <w:r>
        <w:tab/>
        <w:t>Puji syukur penulis panjatkan kehadirat Allah SWT yang telah melimpahkan Rahmat dan Hidayah-Nya, sehingga penulis</w:t>
      </w:r>
      <w:r w:rsidR="00B4144A">
        <w:t xml:space="preserve"> dapat menyelesaikan Laporan Kuliah Kerja Praktek ini dengan judul “PERANCANGAN SISTEM PAKAR DIAGNOSA KERUSAKAN PENGECATAN DI PT. TIRTAKENCANA TATAWARNA”. </w:t>
      </w:r>
    </w:p>
    <w:p w:rsidR="00B4144A" w:rsidRDefault="00B4144A" w:rsidP="00520736">
      <w:pPr>
        <w:spacing w:line="360" w:lineRule="auto"/>
        <w:ind w:firstLine="720"/>
        <w:rPr>
          <w:szCs w:val="24"/>
        </w:rPr>
      </w:pPr>
      <w:r>
        <w:t xml:space="preserve">Laporan Kuliah Kerja Praktek ini dibuat sebagai syarat untuk dapat bisa mengikuti </w:t>
      </w:r>
      <w:r>
        <w:rPr>
          <w:szCs w:val="24"/>
        </w:rPr>
        <w:t>Tugas Akhir pada jenjang Strata Satu (S-1) P</w:t>
      </w:r>
      <w:r w:rsidR="00520736">
        <w:rPr>
          <w:szCs w:val="24"/>
        </w:rPr>
        <w:t>rogram Studi Sistem Informasi Fakultas Teknik &amp; Ilmu Komputer</w:t>
      </w:r>
      <w:r>
        <w:rPr>
          <w:szCs w:val="24"/>
        </w:rPr>
        <w:t xml:space="preserve"> Universitas Muhammadiyah Banten.</w:t>
      </w:r>
    </w:p>
    <w:p w:rsidR="00B4144A" w:rsidRDefault="00B4144A" w:rsidP="00B4144A">
      <w:pPr>
        <w:spacing w:line="360" w:lineRule="auto"/>
        <w:rPr>
          <w:szCs w:val="24"/>
        </w:rPr>
      </w:pPr>
      <w:r>
        <w:rPr>
          <w:szCs w:val="24"/>
        </w:rPr>
        <w:tab/>
        <w:t>Penulis menyadari pada Laporan K</w:t>
      </w:r>
      <w:r w:rsidR="00520736">
        <w:rPr>
          <w:szCs w:val="24"/>
        </w:rPr>
        <w:t xml:space="preserve">uliah Kerja Praktik ini tidak akan terwujud tanpa adanya bimbingan dan dukungan serta bantuan yang bermanfaat dari berbagai pihak. Oleh karena itu, pada kesempatan ini penulis menyampaikan ucapan terimakasih yang sebesar-besarnya </w:t>
      </w:r>
      <w:proofErr w:type="gramStart"/>
      <w:r w:rsidR="00520736">
        <w:rPr>
          <w:szCs w:val="24"/>
        </w:rPr>
        <w:t>kepada :</w:t>
      </w:r>
      <w:proofErr w:type="gramEnd"/>
      <w:r w:rsidR="00520736">
        <w:rPr>
          <w:szCs w:val="24"/>
        </w:rPr>
        <w:t xml:space="preserve"> </w:t>
      </w:r>
      <w:r w:rsidR="00520736">
        <w:rPr>
          <w:szCs w:val="24"/>
        </w:rPr>
        <w:tab/>
      </w:r>
    </w:p>
    <w:p w:rsidR="00D54571" w:rsidRDefault="00AE7FF6" w:rsidP="00520736">
      <w:pPr>
        <w:pStyle w:val="ListParagraph"/>
        <w:numPr>
          <w:ilvl w:val="0"/>
          <w:numId w:val="28"/>
        </w:numPr>
        <w:spacing w:line="360" w:lineRule="auto"/>
        <w:rPr>
          <w:szCs w:val="24"/>
        </w:rPr>
      </w:pPr>
      <w:r>
        <w:rPr>
          <w:szCs w:val="24"/>
        </w:rPr>
        <w:t xml:space="preserve">Bapak </w:t>
      </w:r>
      <w:r w:rsidR="00520736" w:rsidRPr="00520736">
        <w:rPr>
          <w:szCs w:val="24"/>
        </w:rPr>
        <w:t>Dr.</w:t>
      </w:r>
      <w:r w:rsidR="00520736">
        <w:rPr>
          <w:szCs w:val="24"/>
        </w:rPr>
        <w:t xml:space="preserve"> Partono Siswosuharjo, SH.MM, selaku </w:t>
      </w:r>
      <w:r w:rsidR="008E080E">
        <w:rPr>
          <w:szCs w:val="24"/>
        </w:rPr>
        <w:t>Rektor</w:t>
      </w:r>
      <w:r w:rsidR="00520736">
        <w:rPr>
          <w:szCs w:val="24"/>
        </w:rPr>
        <w:t xml:space="preserve"> Universitas Muhammadiyah Banten.</w:t>
      </w:r>
    </w:p>
    <w:p w:rsidR="00520736" w:rsidRDefault="00AE7FF6" w:rsidP="00520736">
      <w:pPr>
        <w:pStyle w:val="ListParagraph"/>
        <w:widowControl w:val="0"/>
        <w:numPr>
          <w:ilvl w:val="0"/>
          <w:numId w:val="28"/>
        </w:numPr>
        <w:tabs>
          <w:tab w:val="left" w:pos="1643"/>
        </w:tabs>
        <w:autoSpaceDE w:val="0"/>
        <w:autoSpaceDN w:val="0"/>
        <w:spacing w:before="159" w:after="0" w:line="360" w:lineRule="auto"/>
        <w:ind w:right="220"/>
        <w:contextualSpacing w:val="0"/>
      </w:pPr>
      <w:r>
        <w:t xml:space="preserve">Bapak Trisonjaya. </w:t>
      </w:r>
      <w:proofErr w:type="gramStart"/>
      <w:r>
        <w:t>Drs.,M</w:t>
      </w:r>
      <w:proofErr w:type="gramEnd"/>
      <w:r>
        <w:t>.Si</w:t>
      </w:r>
      <w:r w:rsidR="00520736">
        <w:t xml:space="preserve">, selaku </w:t>
      </w:r>
      <w:r>
        <w:t xml:space="preserve">Wakil Rektor </w:t>
      </w:r>
      <w:r w:rsidR="00520736">
        <w:t>I Universitas Muhammadiyah</w:t>
      </w:r>
      <w:r w:rsidR="00520736">
        <w:rPr>
          <w:spacing w:val="1"/>
        </w:rPr>
        <w:t xml:space="preserve"> </w:t>
      </w:r>
      <w:r w:rsidR="00520736">
        <w:t>Banten.</w:t>
      </w:r>
    </w:p>
    <w:p w:rsidR="00520736" w:rsidRDefault="00AE7FF6"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Bapak </w:t>
      </w:r>
      <w:r w:rsidR="00520736">
        <w:t xml:space="preserve">Mohamad Subchan, </w:t>
      </w:r>
      <w:proofErr w:type="gramStart"/>
      <w:r w:rsidR="00520736">
        <w:t>M.Kom</w:t>
      </w:r>
      <w:proofErr w:type="gramEnd"/>
      <w:r w:rsidR="00520736">
        <w:t xml:space="preserve">, selaku </w:t>
      </w:r>
      <w:r>
        <w:t xml:space="preserve">Wakil Rektor </w:t>
      </w:r>
      <w:r w:rsidR="00520736">
        <w:t>II Universitas Muhammadiyah</w:t>
      </w:r>
      <w:r w:rsidR="00520736">
        <w:rPr>
          <w:spacing w:val="1"/>
        </w:rPr>
        <w:t xml:space="preserve"> </w:t>
      </w:r>
      <w:r w:rsidR="00520736">
        <w:t>Banten.</w:t>
      </w:r>
    </w:p>
    <w:p w:rsidR="008F3511" w:rsidRDefault="008F3511"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Bapak Hamsin Syarbini, </w:t>
      </w:r>
      <w:proofErr w:type="gramStart"/>
      <w:r>
        <w:t>Drs.,M</w:t>
      </w:r>
      <w:proofErr w:type="gramEnd"/>
      <w:r>
        <w:t>.Si, selaku Wakil Rektor III Universitas Muhammadiyah banten.</w:t>
      </w:r>
    </w:p>
    <w:p w:rsidR="00520736" w:rsidRDefault="00AE7FF6" w:rsidP="00520736">
      <w:pPr>
        <w:pStyle w:val="ListParagraph"/>
        <w:widowControl w:val="0"/>
        <w:numPr>
          <w:ilvl w:val="0"/>
          <w:numId w:val="28"/>
        </w:numPr>
        <w:tabs>
          <w:tab w:val="left" w:pos="1643"/>
        </w:tabs>
        <w:autoSpaceDE w:val="0"/>
        <w:autoSpaceDN w:val="0"/>
        <w:spacing w:before="161" w:after="0" w:line="360" w:lineRule="auto"/>
        <w:ind w:right="225"/>
        <w:contextualSpacing w:val="0"/>
      </w:pPr>
      <w:r>
        <w:t xml:space="preserve">Bapak </w:t>
      </w:r>
      <w:r w:rsidR="00520736">
        <w:t xml:space="preserve">Ma’mun Johari, </w:t>
      </w:r>
      <w:proofErr w:type="gramStart"/>
      <w:r w:rsidR="00520736">
        <w:t>M.Kom</w:t>
      </w:r>
      <w:proofErr w:type="gramEnd"/>
      <w:r w:rsidR="00520736">
        <w:t>, selaku Ketua Program Studi</w:t>
      </w:r>
      <w:r w:rsidR="008F3511">
        <w:t xml:space="preserve"> S-1</w:t>
      </w:r>
      <w:r w:rsidR="00520736">
        <w:t xml:space="preserve"> Sistem Informasi Universitas Muhammadiyah</w:t>
      </w:r>
      <w:r w:rsidR="00520736">
        <w:rPr>
          <w:spacing w:val="1"/>
        </w:rPr>
        <w:t xml:space="preserve"> </w:t>
      </w:r>
      <w:r w:rsidR="00520736">
        <w:t>Banten.</w:t>
      </w:r>
    </w:p>
    <w:p w:rsidR="00520736" w:rsidRDefault="008F3511"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Bapak </w:t>
      </w:r>
      <w:r w:rsidR="00520736">
        <w:t xml:space="preserve">Ma’mun Johari, </w:t>
      </w:r>
      <w:proofErr w:type="gramStart"/>
      <w:r w:rsidR="00520736">
        <w:t>M.Kom</w:t>
      </w:r>
      <w:proofErr w:type="gramEnd"/>
      <w:r w:rsidR="00520736">
        <w:t>, selaku Dosen Pembimbing yang telah mendukung dan memberi pe</w:t>
      </w:r>
      <w:r>
        <w:t xml:space="preserve">ngarahan sejak awal perkuliahan </w:t>
      </w:r>
      <w:r w:rsidR="00520736">
        <w:t>ini.</w:t>
      </w:r>
    </w:p>
    <w:p w:rsidR="008F3511" w:rsidRDefault="008F3511"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Bapak Purwanto dan Ibu Mariana, selaku pembimbing lapangan dan </w:t>
      </w:r>
      <w:r w:rsidRPr="008F3511">
        <w:rPr>
          <w:i/>
        </w:rPr>
        <w:lastRenderedPageBreak/>
        <w:t>Branch Manager</w:t>
      </w:r>
      <w:r>
        <w:rPr>
          <w:i/>
        </w:rPr>
        <w:t xml:space="preserve"> </w:t>
      </w:r>
      <w:r>
        <w:t>di PT. Tirtakencana Tatawarna yang telah banyak meluangkan waktu untuk memberi bimbingan serta arahan yang sangat berguna, hingga penulis dapat menyelesaikan laporan Kuliah Kerja Praktik dengan baik.</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Kedua Orang Tua yang sudah memberikan dukungan moral dan spiritual.</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Teman-teman kami yang selalu memberi dukungan dalam menyelesaikan Laporan Kuliah Kerja Praktik ini.</w:t>
      </w:r>
    </w:p>
    <w:p w:rsidR="002C3778" w:rsidRDefault="00C73149" w:rsidP="00C73149">
      <w:pPr>
        <w:widowControl w:val="0"/>
        <w:tabs>
          <w:tab w:val="left" w:pos="709"/>
        </w:tabs>
        <w:autoSpaceDE w:val="0"/>
        <w:autoSpaceDN w:val="0"/>
        <w:spacing w:before="158" w:after="0" w:line="360" w:lineRule="auto"/>
        <w:ind w:right="222"/>
      </w:pPr>
      <w:r>
        <w:tab/>
      </w:r>
      <w:r w:rsidR="002C3778">
        <w:t>Penulis menyadari masih banyak kekurangan baik isi maupun susunannya. Semoga karya ini dapat bermanfaat bagi banyak pihak.</w:t>
      </w:r>
    </w:p>
    <w:p w:rsidR="002C3778" w:rsidRDefault="002C3778" w:rsidP="002C3778">
      <w:pPr>
        <w:widowControl w:val="0"/>
        <w:tabs>
          <w:tab w:val="left" w:pos="1643"/>
        </w:tabs>
        <w:autoSpaceDE w:val="0"/>
        <w:autoSpaceDN w:val="0"/>
        <w:spacing w:before="158" w:after="0" w:line="360" w:lineRule="auto"/>
        <w:ind w:left="720" w:right="222"/>
      </w:pPr>
    </w:p>
    <w:p w:rsidR="002C3778" w:rsidRDefault="002C3778" w:rsidP="002C3778">
      <w:pPr>
        <w:widowControl w:val="0"/>
        <w:tabs>
          <w:tab w:val="left" w:pos="1643"/>
        </w:tabs>
        <w:autoSpaceDE w:val="0"/>
        <w:autoSpaceDN w:val="0"/>
        <w:spacing w:before="158" w:after="0" w:line="360" w:lineRule="auto"/>
        <w:ind w:left="720" w:right="222"/>
        <w:jc w:val="righ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Tangerang,</w:t>
      </w: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r>
    </w:p>
    <w:p w:rsidR="002C3778" w:rsidRDefault="002C3778" w:rsidP="002C3778">
      <w:pPr>
        <w:widowControl w:val="0"/>
        <w:tabs>
          <w:tab w:val="left" w:pos="1643"/>
        </w:tabs>
        <w:autoSpaceDE w:val="0"/>
        <w:autoSpaceDN w:val="0"/>
        <w:spacing w:before="158" w:after="0" w:line="360" w:lineRule="auto"/>
        <w:ind w:left="720" w:right="222"/>
        <w:jc w:val="lef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 xml:space="preserve">Penulis </w:t>
      </w:r>
      <w:r>
        <w:tab/>
      </w:r>
      <w:r>
        <w:tab/>
      </w:r>
      <w:r>
        <w:tab/>
      </w:r>
    </w:p>
    <w:p w:rsidR="002C3778" w:rsidRDefault="002C3778" w:rsidP="002C3778">
      <w:pPr>
        <w:widowControl w:val="0"/>
        <w:tabs>
          <w:tab w:val="left" w:pos="1643"/>
        </w:tabs>
        <w:autoSpaceDE w:val="0"/>
        <w:autoSpaceDN w:val="0"/>
        <w:spacing w:before="158" w:after="0" w:line="360" w:lineRule="auto"/>
        <w:ind w:right="222"/>
        <w:sectPr w:rsidR="002C3778" w:rsidSect="00AE6BFB">
          <w:headerReference w:type="default" r:id="rId9"/>
          <w:footerReference w:type="default" r:id="rId10"/>
          <w:pgSz w:w="11907" w:h="16840" w:code="9"/>
          <w:pgMar w:top="2268" w:right="1701" w:bottom="1701" w:left="2268" w:header="0" w:footer="1004" w:gutter="0"/>
          <w:pgNumType w:fmt="lowerRoman" w:start="1"/>
          <w:cols w:space="720"/>
        </w:sectPr>
      </w:pPr>
    </w:p>
    <w:p w:rsidR="00D54571" w:rsidRDefault="00D54571" w:rsidP="00113B1F">
      <w:pPr>
        <w:spacing w:line="240" w:lineRule="auto"/>
        <w:jc w:val="left"/>
        <w:rPr>
          <w:b/>
          <w:sz w:val="28"/>
          <w:szCs w:val="28"/>
        </w:rPr>
      </w:pPr>
    </w:p>
    <w:p w:rsidR="00D54571" w:rsidRDefault="00846C98" w:rsidP="00601E2A">
      <w:pPr>
        <w:pStyle w:val="Heading1"/>
        <w:numPr>
          <w:ilvl w:val="0"/>
          <w:numId w:val="0"/>
        </w:numPr>
        <w:spacing w:line="360" w:lineRule="auto"/>
        <w:ind w:left="432"/>
      </w:pPr>
      <w:bookmarkStart w:id="5" w:name="_Toc84911779"/>
      <w:r>
        <w:t>DAFTAR ISI</w:t>
      </w:r>
      <w:bookmarkEnd w:id="5"/>
    </w:p>
    <w:p w:rsidR="00D54571" w:rsidRDefault="00D54571" w:rsidP="00601E2A">
      <w:pPr>
        <w:spacing w:line="360" w:lineRule="auto"/>
        <w:jc w:val="center"/>
        <w:rPr>
          <w:b/>
          <w:sz w:val="28"/>
          <w:szCs w:val="28"/>
        </w:rPr>
      </w:pPr>
    </w:p>
    <w:p w:rsidR="008335E6" w:rsidRDefault="00306922" w:rsidP="006F2ADA">
      <w:pPr>
        <w:pStyle w:val="TOC1"/>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4911774"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4 \h </w:instrText>
        </w:r>
        <w:r w:rsidR="008335E6">
          <w:rPr>
            <w:noProof/>
            <w:webHidden/>
          </w:rPr>
        </w:r>
        <w:r w:rsidR="008335E6">
          <w:rPr>
            <w:noProof/>
            <w:webHidden/>
          </w:rPr>
          <w:fldChar w:fldCharType="separate"/>
        </w:r>
        <w:r w:rsidR="008335E6">
          <w:rPr>
            <w:noProof/>
            <w:webHidden/>
          </w:rPr>
          <w:t>i</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775"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5 \h </w:instrText>
        </w:r>
        <w:r w:rsidR="008335E6">
          <w:rPr>
            <w:noProof/>
            <w:webHidden/>
          </w:rPr>
        </w:r>
        <w:r w:rsidR="008335E6">
          <w:rPr>
            <w:noProof/>
            <w:webHidden/>
          </w:rPr>
          <w:fldChar w:fldCharType="separate"/>
        </w:r>
        <w:r w:rsidR="008335E6">
          <w:rPr>
            <w:noProof/>
            <w:webHidden/>
          </w:rPr>
          <w:t>ii</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776" w:history="1">
        <w:r w:rsidR="008335E6" w:rsidRPr="00E15D1E">
          <w:rPr>
            <w:rStyle w:val="Hyperlink"/>
            <w:noProof/>
          </w:rPr>
          <w:t>LEMBAR PENGESAHAN DOSEN PEMBIMBING</w:t>
        </w:r>
        <w:r w:rsidR="008335E6">
          <w:rPr>
            <w:noProof/>
            <w:webHidden/>
          </w:rPr>
          <w:tab/>
        </w:r>
        <w:r w:rsidR="008335E6">
          <w:rPr>
            <w:noProof/>
            <w:webHidden/>
          </w:rPr>
          <w:fldChar w:fldCharType="begin"/>
        </w:r>
        <w:r w:rsidR="008335E6">
          <w:rPr>
            <w:noProof/>
            <w:webHidden/>
          </w:rPr>
          <w:instrText xml:space="preserve"> PAGEREF _Toc84911776 \h </w:instrText>
        </w:r>
        <w:r w:rsidR="008335E6">
          <w:rPr>
            <w:noProof/>
            <w:webHidden/>
          </w:rPr>
        </w:r>
        <w:r w:rsidR="008335E6">
          <w:rPr>
            <w:noProof/>
            <w:webHidden/>
          </w:rPr>
          <w:fldChar w:fldCharType="separate"/>
        </w:r>
        <w:r w:rsidR="008335E6">
          <w:rPr>
            <w:noProof/>
            <w:webHidden/>
          </w:rPr>
          <w:t>iii</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777" w:history="1">
        <w:r w:rsidR="008335E6" w:rsidRPr="00E15D1E">
          <w:rPr>
            <w:rStyle w:val="Hyperlink"/>
            <w:noProof/>
          </w:rPr>
          <w:t>LEMBAR PENGESAHAN SELESAI KKP</w:t>
        </w:r>
        <w:r w:rsidR="008335E6">
          <w:rPr>
            <w:noProof/>
            <w:webHidden/>
          </w:rPr>
          <w:tab/>
        </w:r>
        <w:r w:rsidR="008335E6">
          <w:rPr>
            <w:noProof/>
            <w:webHidden/>
          </w:rPr>
          <w:fldChar w:fldCharType="begin"/>
        </w:r>
        <w:r w:rsidR="008335E6">
          <w:rPr>
            <w:noProof/>
            <w:webHidden/>
          </w:rPr>
          <w:instrText xml:space="preserve"> PAGEREF _Toc84911777 \h </w:instrText>
        </w:r>
        <w:r w:rsidR="008335E6">
          <w:rPr>
            <w:noProof/>
            <w:webHidden/>
          </w:rPr>
        </w:r>
        <w:r w:rsidR="008335E6">
          <w:rPr>
            <w:noProof/>
            <w:webHidden/>
          </w:rPr>
          <w:fldChar w:fldCharType="separate"/>
        </w:r>
        <w:r w:rsidR="008335E6">
          <w:rPr>
            <w:noProof/>
            <w:webHidden/>
          </w:rPr>
          <w:t>iv</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778" w:history="1">
        <w:r w:rsidR="008335E6" w:rsidRPr="00E15D1E">
          <w:rPr>
            <w:rStyle w:val="Hyperlink"/>
            <w:noProof/>
          </w:rPr>
          <w:t>KATA PENGANTAR</w:t>
        </w:r>
        <w:r w:rsidR="008335E6">
          <w:rPr>
            <w:noProof/>
            <w:webHidden/>
          </w:rPr>
          <w:tab/>
        </w:r>
        <w:r w:rsidR="008335E6">
          <w:rPr>
            <w:noProof/>
            <w:webHidden/>
          </w:rPr>
          <w:fldChar w:fldCharType="begin"/>
        </w:r>
        <w:r w:rsidR="008335E6">
          <w:rPr>
            <w:noProof/>
            <w:webHidden/>
          </w:rPr>
          <w:instrText xml:space="preserve"> PAGEREF _Toc84911778 \h </w:instrText>
        </w:r>
        <w:r w:rsidR="008335E6">
          <w:rPr>
            <w:noProof/>
            <w:webHidden/>
          </w:rPr>
        </w:r>
        <w:r w:rsidR="008335E6">
          <w:rPr>
            <w:noProof/>
            <w:webHidden/>
          </w:rPr>
          <w:fldChar w:fldCharType="separate"/>
        </w:r>
        <w:r w:rsidR="008335E6">
          <w:rPr>
            <w:noProof/>
            <w:webHidden/>
          </w:rPr>
          <w:t>v</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779" w:history="1">
        <w:r w:rsidR="008335E6" w:rsidRPr="00E15D1E">
          <w:rPr>
            <w:rStyle w:val="Hyperlink"/>
            <w:noProof/>
          </w:rPr>
          <w:t>DAFTAR ISI</w:t>
        </w:r>
        <w:r w:rsidR="008335E6">
          <w:rPr>
            <w:noProof/>
            <w:webHidden/>
          </w:rPr>
          <w:tab/>
        </w:r>
        <w:r w:rsidR="008335E6">
          <w:rPr>
            <w:noProof/>
            <w:webHidden/>
          </w:rPr>
          <w:fldChar w:fldCharType="begin"/>
        </w:r>
        <w:r w:rsidR="008335E6">
          <w:rPr>
            <w:noProof/>
            <w:webHidden/>
          </w:rPr>
          <w:instrText xml:space="preserve"> PAGEREF _Toc84911779 \h </w:instrText>
        </w:r>
        <w:r w:rsidR="008335E6">
          <w:rPr>
            <w:noProof/>
            <w:webHidden/>
          </w:rPr>
        </w:r>
        <w:r w:rsidR="008335E6">
          <w:rPr>
            <w:noProof/>
            <w:webHidden/>
          </w:rPr>
          <w:fldChar w:fldCharType="separate"/>
        </w:r>
        <w:r w:rsidR="008335E6">
          <w:rPr>
            <w:noProof/>
            <w:webHidden/>
          </w:rPr>
          <w:t>vii</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780" w:history="1">
        <w:r w:rsidR="008335E6" w:rsidRPr="00E15D1E">
          <w:rPr>
            <w:rStyle w:val="Hyperlink"/>
            <w:noProof/>
          </w:rPr>
          <w:t>DAFTAR SIMBOL</w:t>
        </w:r>
        <w:r w:rsidR="008335E6">
          <w:rPr>
            <w:noProof/>
            <w:webHidden/>
          </w:rPr>
          <w:tab/>
        </w:r>
        <w:r w:rsidR="008335E6">
          <w:rPr>
            <w:noProof/>
            <w:webHidden/>
          </w:rPr>
          <w:fldChar w:fldCharType="begin"/>
        </w:r>
        <w:r w:rsidR="008335E6">
          <w:rPr>
            <w:noProof/>
            <w:webHidden/>
          </w:rPr>
          <w:instrText xml:space="preserve"> PAGEREF _Toc84911780 \h </w:instrText>
        </w:r>
        <w:r w:rsidR="008335E6">
          <w:rPr>
            <w:noProof/>
            <w:webHidden/>
          </w:rPr>
        </w:r>
        <w:r w:rsidR="008335E6">
          <w:rPr>
            <w:noProof/>
            <w:webHidden/>
          </w:rPr>
          <w:fldChar w:fldCharType="separate"/>
        </w:r>
        <w:r w:rsidR="008335E6">
          <w:rPr>
            <w:noProof/>
            <w:webHidden/>
          </w:rPr>
          <w:t>ix</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781" w:history="1">
        <w:r w:rsidR="008335E6" w:rsidRPr="00E15D1E">
          <w:rPr>
            <w:rStyle w:val="Hyperlink"/>
            <w:noProof/>
          </w:rPr>
          <w:t>DAFTAR GAMBAR</w:t>
        </w:r>
        <w:r w:rsidR="008335E6">
          <w:rPr>
            <w:noProof/>
            <w:webHidden/>
          </w:rPr>
          <w:tab/>
        </w:r>
        <w:r w:rsidR="008335E6">
          <w:rPr>
            <w:noProof/>
            <w:webHidden/>
          </w:rPr>
          <w:fldChar w:fldCharType="begin"/>
        </w:r>
        <w:r w:rsidR="008335E6">
          <w:rPr>
            <w:noProof/>
            <w:webHidden/>
          </w:rPr>
          <w:instrText xml:space="preserve"> PAGEREF _Toc84911781 \h </w:instrText>
        </w:r>
        <w:r w:rsidR="008335E6">
          <w:rPr>
            <w:noProof/>
            <w:webHidden/>
          </w:rPr>
        </w:r>
        <w:r w:rsidR="008335E6">
          <w:rPr>
            <w:noProof/>
            <w:webHidden/>
          </w:rPr>
          <w:fldChar w:fldCharType="separate"/>
        </w:r>
        <w:r w:rsidR="008335E6">
          <w:rPr>
            <w:noProof/>
            <w:webHidden/>
          </w:rPr>
          <w:t>x</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782" w:history="1">
        <w:r w:rsidR="008335E6" w:rsidRPr="00E15D1E">
          <w:rPr>
            <w:rStyle w:val="Hyperlink"/>
            <w:noProof/>
          </w:rPr>
          <w:t>DAFTAR TABEL</w:t>
        </w:r>
        <w:r w:rsidR="008335E6">
          <w:rPr>
            <w:noProof/>
            <w:webHidden/>
          </w:rPr>
          <w:tab/>
        </w:r>
        <w:r w:rsidR="008335E6">
          <w:rPr>
            <w:noProof/>
            <w:webHidden/>
          </w:rPr>
          <w:fldChar w:fldCharType="begin"/>
        </w:r>
        <w:r w:rsidR="008335E6">
          <w:rPr>
            <w:noProof/>
            <w:webHidden/>
          </w:rPr>
          <w:instrText xml:space="preserve"> PAGEREF _Toc84911782 \h </w:instrText>
        </w:r>
        <w:r w:rsidR="008335E6">
          <w:rPr>
            <w:noProof/>
            <w:webHidden/>
          </w:rPr>
        </w:r>
        <w:r w:rsidR="008335E6">
          <w:rPr>
            <w:noProof/>
            <w:webHidden/>
          </w:rPr>
          <w:fldChar w:fldCharType="separate"/>
        </w:r>
        <w:r w:rsidR="008335E6">
          <w:rPr>
            <w:noProof/>
            <w:webHidden/>
          </w:rPr>
          <w:t>xi</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783" w:history="1">
        <w:r w:rsidR="008335E6" w:rsidRPr="00E15D1E">
          <w:rPr>
            <w:rStyle w:val="Hyperlink"/>
            <w:noProof/>
          </w:rPr>
          <w:t>DAFTAR LAMPIRAN</w:t>
        </w:r>
        <w:r w:rsidR="008335E6">
          <w:rPr>
            <w:noProof/>
            <w:webHidden/>
          </w:rPr>
          <w:tab/>
        </w:r>
        <w:r w:rsidR="008335E6">
          <w:rPr>
            <w:noProof/>
            <w:webHidden/>
          </w:rPr>
          <w:fldChar w:fldCharType="begin"/>
        </w:r>
        <w:r w:rsidR="008335E6">
          <w:rPr>
            <w:noProof/>
            <w:webHidden/>
          </w:rPr>
          <w:instrText xml:space="preserve"> PAGEREF _Toc84911783 \h </w:instrText>
        </w:r>
        <w:r w:rsidR="008335E6">
          <w:rPr>
            <w:noProof/>
            <w:webHidden/>
          </w:rPr>
        </w:r>
        <w:r w:rsidR="008335E6">
          <w:rPr>
            <w:noProof/>
            <w:webHidden/>
          </w:rPr>
          <w:fldChar w:fldCharType="separate"/>
        </w:r>
        <w:r w:rsidR="008335E6">
          <w:rPr>
            <w:noProof/>
            <w:webHidden/>
          </w:rPr>
          <w:t>xii</w:t>
        </w:r>
        <w:r w:rsidR="008335E6">
          <w:rPr>
            <w:noProof/>
            <w:webHidden/>
          </w:rPr>
          <w:fldChar w:fldCharType="end"/>
        </w:r>
      </w:hyperlink>
    </w:p>
    <w:p w:rsidR="008335E6" w:rsidRDefault="00A60410" w:rsidP="006F2ADA">
      <w:pPr>
        <w:pStyle w:val="TOC1"/>
        <w:tabs>
          <w:tab w:val="left" w:pos="880"/>
          <w:tab w:val="right" w:leader="dot" w:pos="7928"/>
        </w:tabs>
        <w:spacing w:line="360" w:lineRule="auto"/>
        <w:rPr>
          <w:rFonts w:asciiTheme="minorHAnsi" w:eastAsiaTheme="minorEastAsia" w:hAnsiTheme="minorHAnsi"/>
          <w:noProof/>
          <w:sz w:val="22"/>
        </w:rPr>
      </w:pPr>
      <w:hyperlink w:anchor="_Toc84911784" w:history="1">
        <w:r w:rsidR="008335E6" w:rsidRPr="00E15D1E">
          <w:rPr>
            <w:rStyle w:val="Hyperlink"/>
            <w:noProof/>
          </w:rPr>
          <w:t>BAB I</w:t>
        </w:r>
        <w:r w:rsidR="008335E6">
          <w:rPr>
            <w:rFonts w:asciiTheme="minorHAnsi" w:eastAsiaTheme="minorEastAsia" w:hAnsiTheme="minorHAnsi"/>
            <w:noProof/>
            <w:sz w:val="22"/>
          </w:rPr>
          <w:tab/>
        </w:r>
        <w:r w:rsidR="008335E6" w:rsidRPr="00E15D1E">
          <w:rPr>
            <w:rStyle w:val="Hyperlink"/>
            <w:noProof/>
          </w:rPr>
          <w:t>PENDAHULUAN</w:t>
        </w:r>
        <w:r w:rsidR="008335E6">
          <w:rPr>
            <w:noProof/>
            <w:webHidden/>
          </w:rPr>
          <w:tab/>
        </w:r>
        <w:r w:rsidR="008335E6">
          <w:rPr>
            <w:noProof/>
            <w:webHidden/>
          </w:rPr>
          <w:fldChar w:fldCharType="begin"/>
        </w:r>
        <w:r w:rsidR="008335E6">
          <w:rPr>
            <w:noProof/>
            <w:webHidden/>
          </w:rPr>
          <w:instrText xml:space="preserve"> PAGEREF _Toc84911784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5" w:history="1">
        <w:r w:rsidR="008335E6" w:rsidRPr="00E15D1E">
          <w:rPr>
            <w:rStyle w:val="Hyperlink"/>
            <w:noProof/>
          </w:rPr>
          <w:t>1.1</w:t>
        </w:r>
        <w:r w:rsidR="008335E6">
          <w:rPr>
            <w:rFonts w:asciiTheme="minorHAnsi" w:eastAsiaTheme="minorEastAsia" w:hAnsiTheme="minorHAnsi"/>
            <w:noProof/>
            <w:sz w:val="22"/>
          </w:rPr>
          <w:tab/>
        </w:r>
        <w:r w:rsidR="008335E6" w:rsidRPr="00E15D1E">
          <w:rPr>
            <w:rStyle w:val="Hyperlink"/>
            <w:noProof/>
          </w:rPr>
          <w:t>Latar Belakang</w:t>
        </w:r>
        <w:r w:rsidR="008335E6">
          <w:rPr>
            <w:noProof/>
            <w:webHidden/>
          </w:rPr>
          <w:tab/>
        </w:r>
        <w:r w:rsidR="008335E6">
          <w:rPr>
            <w:noProof/>
            <w:webHidden/>
          </w:rPr>
          <w:fldChar w:fldCharType="begin"/>
        </w:r>
        <w:r w:rsidR="008335E6">
          <w:rPr>
            <w:noProof/>
            <w:webHidden/>
          </w:rPr>
          <w:instrText xml:space="preserve"> PAGEREF _Toc84911785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6" w:history="1">
        <w:r w:rsidR="008335E6" w:rsidRPr="00E15D1E">
          <w:rPr>
            <w:rStyle w:val="Hyperlink"/>
            <w:noProof/>
          </w:rPr>
          <w:t>1.2</w:t>
        </w:r>
        <w:r w:rsidR="008335E6">
          <w:rPr>
            <w:rFonts w:asciiTheme="minorHAnsi" w:eastAsiaTheme="minorEastAsia" w:hAnsiTheme="minorHAnsi"/>
            <w:noProof/>
            <w:sz w:val="22"/>
          </w:rPr>
          <w:tab/>
        </w:r>
        <w:r w:rsidR="008335E6" w:rsidRPr="00E15D1E">
          <w:rPr>
            <w:rStyle w:val="Hyperlink"/>
            <w:noProof/>
          </w:rPr>
          <w:t>Maksud dan Tujuan KP</w:t>
        </w:r>
        <w:r w:rsidR="008335E6">
          <w:rPr>
            <w:noProof/>
            <w:webHidden/>
          </w:rPr>
          <w:tab/>
        </w:r>
        <w:r w:rsidR="008335E6">
          <w:rPr>
            <w:noProof/>
            <w:webHidden/>
          </w:rPr>
          <w:fldChar w:fldCharType="begin"/>
        </w:r>
        <w:r w:rsidR="008335E6">
          <w:rPr>
            <w:noProof/>
            <w:webHidden/>
          </w:rPr>
          <w:instrText xml:space="preserve"> PAGEREF _Toc84911786 \h </w:instrText>
        </w:r>
        <w:r w:rsidR="008335E6">
          <w:rPr>
            <w:noProof/>
            <w:webHidden/>
          </w:rPr>
        </w:r>
        <w:r w:rsidR="008335E6">
          <w:rPr>
            <w:noProof/>
            <w:webHidden/>
          </w:rPr>
          <w:fldChar w:fldCharType="separate"/>
        </w:r>
        <w:r w:rsidR="008335E6">
          <w:rPr>
            <w:noProof/>
            <w:webHidden/>
          </w:rPr>
          <w:t>3</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7" w:history="1">
        <w:r w:rsidR="008335E6" w:rsidRPr="00E15D1E">
          <w:rPr>
            <w:rStyle w:val="Hyperlink"/>
            <w:noProof/>
          </w:rPr>
          <w:t>1.3</w:t>
        </w:r>
        <w:r w:rsidR="008335E6">
          <w:rPr>
            <w:rFonts w:asciiTheme="minorHAnsi" w:eastAsiaTheme="minorEastAsia" w:hAnsiTheme="minorHAnsi"/>
            <w:noProof/>
            <w:sz w:val="22"/>
          </w:rPr>
          <w:tab/>
        </w:r>
        <w:r w:rsidR="008335E6" w:rsidRPr="00E15D1E">
          <w:rPr>
            <w:rStyle w:val="Hyperlink"/>
            <w:noProof/>
          </w:rPr>
          <w:t>Kegunaan / Manfaat KP</w:t>
        </w:r>
        <w:r w:rsidR="008335E6">
          <w:rPr>
            <w:noProof/>
            <w:webHidden/>
          </w:rPr>
          <w:tab/>
        </w:r>
        <w:r w:rsidR="008335E6">
          <w:rPr>
            <w:noProof/>
            <w:webHidden/>
          </w:rPr>
          <w:fldChar w:fldCharType="begin"/>
        </w:r>
        <w:r w:rsidR="008335E6">
          <w:rPr>
            <w:noProof/>
            <w:webHidden/>
          </w:rPr>
          <w:instrText xml:space="preserve"> PAGEREF _Toc84911787 \h </w:instrText>
        </w:r>
        <w:r w:rsidR="008335E6">
          <w:rPr>
            <w:noProof/>
            <w:webHidden/>
          </w:rPr>
        </w:r>
        <w:r w:rsidR="008335E6">
          <w:rPr>
            <w:noProof/>
            <w:webHidden/>
          </w:rPr>
          <w:fldChar w:fldCharType="separate"/>
        </w:r>
        <w:r w:rsidR="008335E6">
          <w:rPr>
            <w:noProof/>
            <w:webHidden/>
          </w:rPr>
          <w:t>4</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8" w:history="1">
        <w:r w:rsidR="008335E6" w:rsidRPr="00E15D1E">
          <w:rPr>
            <w:rStyle w:val="Hyperlink"/>
            <w:noProof/>
          </w:rPr>
          <w:t>1.4</w:t>
        </w:r>
        <w:r w:rsidR="008335E6">
          <w:rPr>
            <w:rFonts w:asciiTheme="minorHAnsi" w:eastAsiaTheme="minorEastAsia" w:hAnsiTheme="minorHAnsi"/>
            <w:noProof/>
            <w:sz w:val="22"/>
          </w:rPr>
          <w:tab/>
        </w:r>
        <w:r w:rsidR="008335E6" w:rsidRPr="00E15D1E">
          <w:rPr>
            <w:rStyle w:val="Hyperlink"/>
            <w:noProof/>
          </w:rPr>
          <w:t>Tempat Kerja Praktik</w:t>
        </w:r>
        <w:r w:rsidR="008335E6">
          <w:rPr>
            <w:noProof/>
            <w:webHidden/>
          </w:rPr>
          <w:tab/>
        </w:r>
        <w:r w:rsidR="008335E6">
          <w:rPr>
            <w:noProof/>
            <w:webHidden/>
          </w:rPr>
          <w:fldChar w:fldCharType="begin"/>
        </w:r>
        <w:r w:rsidR="008335E6">
          <w:rPr>
            <w:noProof/>
            <w:webHidden/>
          </w:rPr>
          <w:instrText xml:space="preserve"> PAGEREF _Toc84911788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9" w:history="1">
        <w:r w:rsidR="008335E6" w:rsidRPr="00E15D1E">
          <w:rPr>
            <w:rStyle w:val="Hyperlink"/>
            <w:noProof/>
          </w:rPr>
          <w:t>1.5</w:t>
        </w:r>
        <w:r w:rsidR="008335E6">
          <w:rPr>
            <w:rFonts w:asciiTheme="minorHAnsi" w:eastAsiaTheme="minorEastAsia" w:hAnsiTheme="minorHAnsi"/>
            <w:noProof/>
            <w:sz w:val="22"/>
          </w:rPr>
          <w:tab/>
        </w:r>
        <w:r w:rsidR="008335E6" w:rsidRPr="00E15D1E">
          <w:rPr>
            <w:rStyle w:val="Hyperlink"/>
            <w:noProof/>
          </w:rPr>
          <w:t>Jadwal Waktu Kerja Praktik</w:t>
        </w:r>
        <w:r w:rsidR="008335E6">
          <w:rPr>
            <w:noProof/>
            <w:webHidden/>
          </w:rPr>
          <w:tab/>
        </w:r>
        <w:r w:rsidR="008335E6">
          <w:rPr>
            <w:noProof/>
            <w:webHidden/>
          </w:rPr>
          <w:fldChar w:fldCharType="begin"/>
        </w:r>
        <w:r w:rsidR="008335E6">
          <w:rPr>
            <w:noProof/>
            <w:webHidden/>
          </w:rPr>
          <w:instrText xml:space="preserve"> PAGEREF _Toc84911789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A60410"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790" w:history="1">
        <w:r w:rsidR="008335E6" w:rsidRPr="00E15D1E">
          <w:rPr>
            <w:rStyle w:val="Hyperlink"/>
            <w:noProof/>
          </w:rPr>
          <w:t>BAB II</w:t>
        </w:r>
        <w:r w:rsidR="008335E6">
          <w:rPr>
            <w:rFonts w:asciiTheme="minorHAnsi" w:eastAsiaTheme="minorEastAsia" w:hAnsiTheme="minorHAnsi"/>
            <w:noProof/>
            <w:sz w:val="22"/>
          </w:rPr>
          <w:tab/>
        </w:r>
        <w:r w:rsidR="008335E6" w:rsidRPr="00E15D1E">
          <w:rPr>
            <w:rStyle w:val="Hyperlink"/>
            <w:noProof/>
          </w:rPr>
          <w:t>GAMBARAN UMUM</w:t>
        </w:r>
        <w:r w:rsidR="008335E6">
          <w:rPr>
            <w:noProof/>
            <w:webHidden/>
          </w:rPr>
          <w:tab/>
        </w:r>
        <w:r w:rsidR="008335E6">
          <w:rPr>
            <w:noProof/>
            <w:webHidden/>
          </w:rPr>
          <w:fldChar w:fldCharType="begin"/>
        </w:r>
        <w:r w:rsidR="008335E6">
          <w:rPr>
            <w:noProof/>
            <w:webHidden/>
          </w:rPr>
          <w:instrText xml:space="preserve"> PAGEREF _Toc84911790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1" w:history="1">
        <w:r w:rsidR="008335E6" w:rsidRPr="00E15D1E">
          <w:rPr>
            <w:rStyle w:val="Hyperlink"/>
            <w:noProof/>
          </w:rPr>
          <w:t>2.1</w:t>
        </w:r>
        <w:r w:rsidR="008335E6">
          <w:rPr>
            <w:rFonts w:asciiTheme="minorHAnsi" w:eastAsiaTheme="minorEastAsia" w:hAnsiTheme="minorHAnsi"/>
            <w:noProof/>
            <w:sz w:val="22"/>
          </w:rPr>
          <w:tab/>
        </w:r>
        <w:r w:rsidR="008335E6" w:rsidRPr="00E15D1E">
          <w:rPr>
            <w:rStyle w:val="Hyperlink"/>
            <w:noProof/>
          </w:rPr>
          <w:t>Profil</w:t>
        </w:r>
        <w:r w:rsidR="008335E6">
          <w:rPr>
            <w:noProof/>
            <w:webHidden/>
          </w:rPr>
          <w:tab/>
        </w:r>
        <w:r w:rsidR="008335E6">
          <w:rPr>
            <w:noProof/>
            <w:webHidden/>
          </w:rPr>
          <w:fldChar w:fldCharType="begin"/>
        </w:r>
        <w:r w:rsidR="008335E6">
          <w:rPr>
            <w:noProof/>
            <w:webHidden/>
          </w:rPr>
          <w:instrText xml:space="preserve"> PAGEREF _Toc84911791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A6041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2" w:history="1">
        <w:r w:rsidR="008335E6" w:rsidRPr="00E15D1E">
          <w:rPr>
            <w:rStyle w:val="Hyperlink"/>
            <w:noProof/>
          </w:rPr>
          <w:t>2.1.1</w:t>
        </w:r>
        <w:r w:rsidR="008335E6">
          <w:rPr>
            <w:rFonts w:asciiTheme="minorHAnsi" w:eastAsiaTheme="minorEastAsia" w:hAnsiTheme="minorHAnsi"/>
            <w:noProof/>
            <w:sz w:val="22"/>
          </w:rPr>
          <w:tab/>
        </w:r>
        <w:r w:rsidR="008335E6" w:rsidRPr="00E15D1E">
          <w:rPr>
            <w:rStyle w:val="Hyperlink"/>
            <w:noProof/>
          </w:rPr>
          <w:t>Sejarah Organisasi / Perusahaan</w:t>
        </w:r>
        <w:r w:rsidR="008335E6">
          <w:rPr>
            <w:noProof/>
            <w:webHidden/>
          </w:rPr>
          <w:tab/>
        </w:r>
        <w:r w:rsidR="008335E6">
          <w:rPr>
            <w:noProof/>
            <w:webHidden/>
          </w:rPr>
          <w:fldChar w:fldCharType="begin"/>
        </w:r>
        <w:r w:rsidR="008335E6">
          <w:rPr>
            <w:noProof/>
            <w:webHidden/>
          </w:rPr>
          <w:instrText xml:space="preserve"> PAGEREF _Toc84911792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A6041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3" w:history="1">
        <w:r w:rsidR="008335E6" w:rsidRPr="00E15D1E">
          <w:rPr>
            <w:rStyle w:val="Hyperlink"/>
            <w:noProof/>
          </w:rPr>
          <w:t>2.1.2</w:t>
        </w:r>
        <w:r w:rsidR="008335E6">
          <w:rPr>
            <w:rFonts w:asciiTheme="minorHAnsi" w:eastAsiaTheme="minorEastAsia" w:hAnsiTheme="minorHAnsi"/>
            <w:noProof/>
            <w:sz w:val="22"/>
          </w:rPr>
          <w:tab/>
        </w:r>
        <w:r w:rsidR="008335E6" w:rsidRPr="00E15D1E">
          <w:rPr>
            <w:rStyle w:val="Hyperlink"/>
            <w:noProof/>
          </w:rPr>
          <w:t>Visi dan Misi</w:t>
        </w:r>
        <w:r w:rsidR="008335E6">
          <w:rPr>
            <w:noProof/>
            <w:webHidden/>
          </w:rPr>
          <w:tab/>
        </w:r>
        <w:r w:rsidR="008335E6">
          <w:rPr>
            <w:noProof/>
            <w:webHidden/>
          </w:rPr>
          <w:fldChar w:fldCharType="begin"/>
        </w:r>
        <w:r w:rsidR="008335E6">
          <w:rPr>
            <w:noProof/>
            <w:webHidden/>
          </w:rPr>
          <w:instrText xml:space="preserve"> PAGEREF _Toc84911793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A6041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4" w:history="1">
        <w:r w:rsidR="008335E6" w:rsidRPr="00E15D1E">
          <w:rPr>
            <w:rStyle w:val="Hyperlink"/>
            <w:noProof/>
          </w:rPr>
          <w:t>2.1.3</w:t>
        </w:r>
        <w:r w:rsidR="008335E6">
          <w:rPr>
            <w:rFonts w:asciiTheme="minorHAnsi" w:eastAsiaTheme="minorEastAsia" w:hAnsiTheme="minorHAnsi"/>
            <w:noProof/>
            <w:sz w:val="22"/>
          </w:rPr>
          <w:tab/>
        </w:r>
        <w:r w:rsidR="008335E6" w:rsidRPr="00E15D1E">
          <w:rPr>
            <w:rStyle w:val="Hyperlink"/>
            <w:noProof/>
          </w:rPr>
          <w:t>Struktur Organisasi</w:t>
        </w:r>
        <w:r w:rsidR="008335E6">
          <w:rPr>
            <w:noProof/>
            <w:webHidden/>
          </w:rPr>
          <w:tab/>
        </w:r>
        <w:r w:rsidR="008335E6">
          <w:rPr>
            <w:noProof/>
            <w:webHidden/>
          </w:rPr>
          <w:fldChar w:fldCharType="begin"/>
        </w:r>
        <w:r w:rsidR="008335E6">
          <w:rPr>
            <w:noProof/>
            <w:webHidden/>
          </w:rPr>
          <w:instrText xml:space="preserve"> PAGEREF _Toc84911794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A6041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5" w:history="1">
        <w:r w:rsidR="008335E6" w:rsidRPr="00E15D1E">
          <w:rPr>
            <w:rStyle w:val="Hyperlink"/>
            <w:noProof/>
          </w:rPr>
          <w:t>2.1.4</w:t>
        </w:r>
        <w:r w:rsidR="008335E6">
          <w:rPr>
            <w:rFonts w:asciiTheme="minorHAnsi" w:eastAsiaTheme="minorEastAsia" w:hAnsiTheme="minorHAnsi"/>
            <w:noProof/>
            <w:sz w:val="22"/>
          </w:rPr>
          <w:tab/>
        </w:r>
        <w:r w:rsidR="008335E6" w:rsidRPr="00E15D1E">
          <w:rPr>
            <w:rStyle w:val="Hyperlink"/>
            <w:noProof/>
          </w:rPr>
          <w:t>Tugas dan Bidang Organisasi</w:t>
        </w:r>
        <w:r w:rsidR="008335E6">
          <w:rPr>
            <w:noProof/>
            <w:webHidden/>
          </w:rPr>
          <w:tab/>
        </w:r>
        <w:r w:rsidR="008335E6">
          <w:rPr>
            <w:noProof/>
            <w:webHidden/>
          </w:rPr>
          <w:fldChar w:fldCharType="begin"/>
        </w:r>
        <w:r w:rsidR="008335E6">
          <w:rPr>
            <w:noProof/>
            <w:webHidden/>
          </w:rPr>
          <w:instrText xml:space="preserve"> PAGEREF _Toc84911795 \h </w:instrText>
        </w:r>
        <w:r w:rsidR="008335E6">
          <w:rPr>
            <w:noProof/>
            <w:webHidden/>
          </w:rPr>
        </w:r>
        <w:r w:rsidR="008335E6">
          <w:rPr>
            <w:noProof/>
            <w:webHidden/>
          </w:rPr>
          <w:fldChar w:fldCharType="separate"/>
        </w:r>
        <w:r w:rsidR="008335E6">
          <w:rPr>
            <w:noProof/>
            <w:webHidden/>
          </w:rPr>
          <w:t>9</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6" w:history="1">
        <w:r w:rsidR="008335E6" w:rsidRPr="00E15D1E">
          <w:rPr>
            <w:rStyle w:val="Hyperlink"/>
            <w:noProof/>
          </w:rPr>
          <w:t>2.2</w:t>
        </w:r>
        <w:r w:rsidR="008335E6">
          <w:rPr>
            <w:rFonts w:asciiTheme="minorHAnsi" w:eastAsiaTheme="minorEastAsia" w:hAnsiTheme="minorHAnsi"/>
            <w:noProof/>
            <w:sz w:val="22"/>
          </w:rPr>
          <w:tab/>
        </w:r>
        <w:r w:rsidR="008335E6" w:rsidRPr="00E15D1E">
          <w:rPr>
            <w:rStyle w:val="Hyperlink"/>
            <w:noProof/>
          </w:rPr>
          <w:t>Kegiatan Umum Organisasi</w:t>
        </w:r>
        <w:r w:rsidR="008335E6">
          <w:rPr>
            <w:noProof/>
            <w:webHidden/>
          </w:rPr>
          <w:tab/>
        </w:r>
        <w:r w:rsidR="008335E6">
          <w:rPr>
            <w:noProof/>
            <w:webHidden/>
          </w:rPr>
          <w:fldChar w:fldCharType="begin"/>
        </w:r>
        <w:r w:rsidR="008335E6">
          <w:rPr>
            <w:noProof/>
            <w:webHidden/>
          </w:rPr>
          <w:instrText xml:space="preserve"> PAGEREF _Toc84911796 \h </w:instrText>
        </w:r>
        <w:r w:rsidR="008335E6">
          <w:rPr>
            <w:noProof/>
            <w:webHidden/>
          </w:rPr>
        </w:r>
        <w:r w:rsidR="008335E6">
          <w:rPr>
            <w:noProof/>
            <w:webHidden/>
          </w:rPr>
          <w:fldChar w:fldCharType="separate"/>
        </w:r>
        <w:r w:rsidR="008335E6">
          <w:rPr>
            <w:noProof/>
            <w:webHidden/>
          </w:rPr>
          <w:t>10</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7" w:history="1">
        <w:r w:rsidR="008335E6" w:rsidRPr="00E15D1E">
          <w:rPr>
            <w:rStyle w:val="Hyperlink"/>
            <w:noProof/>
          </w:rPr>
          <w:t>2.3</w:t>
        </w:r>
        <w:r w:rsidR="008335E6">
          <w:rPr>
            <w:rFonts w:asciiTheme="minorHAnsi" w:eastAsiaTheme="minorEastAsia" w:hAnsiTheme="minorHAnsi"/>
            <w:noProof/>
            <w:sz w:val="22"/>
          </w:rPr>
          <w:tab/>
        </w:r>
        <w:r w:rsidR="008335E6" w:rsidRPr="00E15D1E">
          <w:rPr>
            <w:rStyle w:val="Hyperlink"/>
            <w:noProof/>
          </w:rPr>
          <w:t>Kendala Yang Dihadapi</w:t>
        </w:r>
        <w:r w:rsidR="008335E6">
          <w:rPr>
            <w:noProof/>
            <w:webHidden/>
          </w:rPr>
          <w:tab/>
        </w:r>
        <w:r w:rsidR="008335E6">
          <w:rPr>
            <w:noProof/>
            <w:webHidden/>
          </w:rPr>
          <w:fldChar w:fldCharType="begin"/>
        </w:r>
        <w:r w:rsidR="008335E6">
          <w:rPr>
            <w:noProof/>
            <w:webHidden/>
          </w:rPr>
          <w:instrText xml:space="preserve"> PAGEREF _Toc84911797 \h </w:instrText>
        </w:r>
        <w:r w:rsidR="008335E6">
          <w:rPr>
            <w:noProof/>
            <w:webHidden/>
          </w:rPr>
        </w:r>
        <w:r w:rsidR="008335E6">
          <w:rPr>
            <w:noProof/>
            <w:webHidden/>
          </w:rPr>
          <w:fldChar w:fldCharType="separate"/>
        </w:r>
        <w:r w:rsidR="008335E6">
          <w:rPr>
            <w:noProof/>
            <w:webHidden/>
          </w:rPr>
          <w:t>11</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8" w:history="1">
        <w:r w:rsidR="008335E6" w:rsidRPr="00E15D1E">
          <w:rPr>
            <w:rStyle w:val="Hyperlink"/>
            <w:noProof/>
          </w:rPr>
          <w:t>2.4</w:t>
        </w:r>
        <w:r w:rsidR="008335E6">
          <w:rPr>
            <w:rFonts w:asciiTheme="minorHAnsi" w:eastAsiaTheme="minorEastAsia" w:hAnsiTheme="minorHAnsi"/>
            <w:noProof/>
            <w:sz w:val="22"/>
          </w:rPr>
          <w:tab/>
        </w:r>
        <w:r w:rsidR="008335E6" w:rsidRPr="00E15D1E">
          <w:rPr>
            <w:rStyle w:val="Hyperlink"/>
            <w:noProof/>
          </w:rPr>
          <w:t>Cara Mengatasi Kendala</w:t>
        </w:r>
        <w:r w:rsidR="008335E6">
          <w:rPr>
            <w:noProof/>
            <w:webHidden/>
          </w:rPr>
          <w:tab/>
        </w:r>
        <w:r w:rsidR="008335E6">
          <w:rPr>
            <w:noProof/>
            <w:webHidden/>
          </w:rPr>
          <w:fldChar w:fldCharType="begin"/>
        </w:r>
        <w:r w:rsidR="008335E6">
          <w:rPr>
            <w:noProof/>
            <w:webHidden/>
          </w:rPr>
          <w:instrText xml:space="preserve"> PAGEREF _Toc84911798 \h </w:instrText>
        </w:r>
        <w:r w:rsidR="008335E6">
          <w:rPr>
            <w:noProof/>
            <w:webHidden/>
          </w:rPr>
        </w:r>
        <w:r w:rsidR="008335E6">
          <w:rPr>
            <w:noProof/>
            <w:webHidden/>
          </w:rPr>
          <w:fldChar w:fldCharType="separate"/>
        </w:r>
        <w:r w:rsidR="008335E6">
          <w:rPr>
            <w:noProof/>
            <w:webHidden/>
          </w:rPr>
          <w:t>12</w:t>
        </w:r>
        <w:r w:rsidR="008335E6">
          <w:rPr>
            <w:noProof/>
            <w:webHidden/>
          </w:rPr>
          <w:fldChar w:fldCharType="end"/>
        </w:r>
      </w:hyperlink>
    </w:p>
    <w:p w:rsidR="008335E6" w:rsidRDefault="00A60410"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799" w:history="1">
        <w:r w:rsidR="008335E6" w:rsidRPr="00E15D1E">
          <w:rPr>
            <w:rStyle w:val="Hyperlink"/>
            <w:noProof/>
          </w:rPr>
          <w:t>BAB III</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799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0" w:history="1">
        <w:r w:rsidR="008335E6" w:rsidRPr="00E15D1E">
          <w:rPr>
            <w:rStyle w:val="Hyperlink"/>
            <w:noProof/>
          </w:rPr>
          <w:t>3.1</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800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1" w:history="1">
        <w:r w:rsidR="008335E6" w:rsidRPr="00E15D1E">
          <w:rPr>
            <w:rStyle w:val="Hyperlink"/>
            <w:noProof/>
          </w:rPr>
          <w:t>3.2</w:t>
        </w:r>
        <w:r w:rsidR="008335E6">
          <w:rPr>
            <w:rFonts w:asciiTheme="minorHAnsi" w:eastAsiaTheme="minorEastAsia" w:hAnsiTheme="minorHAnsi"/>
            <w:noProof/>
            <w:sz w:val="22"/>
          </w:rPr>
          <w:tab/>
        </w:r>
        <w:r w:rsidR="008335E6" w:rsidRPr="00E15D1E">
          <w:rPr>
            <w:rStyle w:val="Hyperlink"/>
            <w:noProof/>
          </w:rPr>
          <w:t>Gambaran Sistem Yang Berjalan ( Informasi Kendala Kerusakan )</w:t>
        </w:r>
        <w:r w:rsidR="008335E6">
          <w:rPr>
            <w:noProof/>
            <w:webHidden/>
          </w:rPr>
          <w:tab/>
        </w:r>
        <w:r w:rsidR="008335E6">
          <w:rPr>
            <w:noProof/>
            <w:webHidden/>
          </w:rPr>
          <w:fldChar w:fldCharType="begin"/>
        </w:r>
        <w:r w:rsidR="008335E6">
          <w:rPr>
            <w:noProof/>
            <w:webHidden/>
          </w:rPr>
          <w:instrText xml:space="preserve"> PAGEREF _Toc84911801 \h </w:instrText>
        </w:r>
        <w:r w:rsidR="008335E6">
          <w:rPr>
            <w:noProof/>
            <w:webHidden/>
          </w:rPr>
        </w:r>
        <w:r w:rsidR="008335E6">
          <w:rPr>
            <w:noProof/>
            <w:webHidden/>
          </w:rPr>
          <w:fldChar w:fldCharType="separate"/>
        </w:r>
        <w:r w:rsidR="008335E6">
          <w:rPr>
            <w:noProof/>
            <w:webHidden/>
          </w:rPr>
          <w:t>15</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2" w:history="1">
        <w:r w:rsidR="008335E6" w:rsidRPr="00E15D1E">
          <w:rPr>
            <w:rStyle w:val="Hyperlink"/>
            <w:noProof/>
          </w:rPr>
          <w:t>3.3</w:t>
        </w:r>
        <w:r w:rsidR="008335E6">
          <w:rPr>
            <w:rFonts w:asciiTheme="minorHAnsi" w:eastAsiaTheme="minorEastAsia" w:hAnsiTheme="minorHAnsi"/>
            <w:noProof/>
            <w:sz w:val="22"/>
          </w:rPr>
          <w:tab/>
        </w:r>
        <w:r w:rsidR="008335E6" w:rsidRPr="00E15D1E">
          <w:rPr>
            <w:rStyle w:val="Hyperlink"/>
            <w:noProof/>
          </w:rPr>
          <w:t>Sumber Daya Komputer yang Tersedia</w:t>
        </w:r>
        <w:r w:rsidR="008335E6">
          <w:rPr>
            <w:noProof/>
            <w:webHidden/>
          </w:rPr>
          <w:tab/>
        </w:r>
        <w:r w:rsidR="008335E6">
          <w:rPr>
            <w:noProof/>
            <w:webHidden/>
          </w:rPr>
          <w:fldChar w:fldCharType="begin"/>
        </w:r>
        <w:r w:rsidR="008335E6">
          <w:rPr>
            <w:noProof/>
            <w:webHidden/>
          </w:rPr>
          <w:instrText xml:space="preserve"> PAGEREF _Toc84911802 \h </w:instrText>
        </w:r>
        <w:r w:rsidR="008335E6">
          <w:rPr>
            <w:noProof/>
            <w:webHidden/>
          </w:rPr>
        </w:r>
        <w:r w:rsidR="008335E6">
          <w:rPr>
            <w:noProof/>
            <w:webHidden/>
          </w:rPr>
          <w:fldChar w:fldCharType="separate"/>
        </w:r>
        <w:r w:rsidR="008335E6">
          <w:rPr>
            <w:noProof/>
            <w:webHidden/>
          </w:rPr>
          <w:t>16</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3" w:history="1">
        <w:r w:rsidR="008335E6" w:rsidRPr="00E15D1E">
          <w:rPr>
            <w:rStyle w:val="Hyperlink"/>
            <w:noProof/>
          </w:rPr>
          <w:t>3.4</w:t>
        </w:r>
        <w:r w:rsidR="008335E6">
          <w:rPr>
            <w:rFonts w:asciiTheme="minorHAnsi" w:eastAsiaTheme="minorEastAsia" w:hAnsiTheme="minorHAnsi"/>
            <w:noProof/>
            <w:sz w:val="22"/>
          </w:rPr>
          <w:tab/>
        </w:r>
        <w:r w:rsidR="008335E6" w:rsidRPr="00E15D1E">
          <w:rPr>
            <w:rStyle w:val="Hyperlink"/>
            <w:noProof/>
          </w:rPr>
          <w:t>Hasil Pengamatan</w:t>
        </w:r>
        <w:r w:rsidR="008335E6">
          <w:rPr>
            <w:noProof/>
            <w:webHidden/>
          </w:rPr>
          <w:tab/>
        </w:r>
        <w:r w:rsidR="008335E6">
          <w:rPr>
            <w:noProof/>
            <w:webHidden/>
          </w:rPr>
          <w:fldChar w:fldCharType="begin"/>
        </w:r>
        <w:r w:rsidR="008335E6">
          <w:rPr>
            <w:noProof/>
            <w:webHidden/>
          </w:rPr>
          <w:instrText xml:space="preserve"> PAGEREF _Toc84911803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4" w:history="1">
        <w:r w:rsidR="008335E6" w:rsidRPr="00E15D1E">
          <w:rPr>
            <w:rStyle w:val="Hyperlink"/>
            <w:noProof/>
          </w:rPr>
          <w:t>3.5</w:t>
        </w:r>
        <w:r w:rsidR="008335E6">
          <w:rPr>
            <w:rFonts w:asciiTheme="minorHAnsi" w:eastAsiaTheme="minorEastAsia" w:hAnsiTheme="minorHAnsi"/>
            <w:noProof/>
            <w:sz w:val="22"/>
          </w:rPr>
          <w:tab/>
        </w:r>
        <w:r w:rsidR="008335E6" w:rsidRPr="00E15D1E">
          <w:rPr>
            <w:rStyle w:val="Hyperlink"/>
            <w:noProof/>
          </w:rPr>
          <w:t>Pemecahan Masalah</w:t>
        </w:r>
        <w:r w:rsidR="008335E6">
          <w:rPr>
            <w:noProof/>
            <w:webHidden/>
          </w:rPr>
          <w:tab/>
        </w:r>
        <w:r w:rsidR="008335E6">
          <w:rPr>
            <w:noProof/>
            <w:webHidden/>
          </w:rPr>
          <w:fldChar w:fldCharType="begin"/>
        </w:r>
        <w:r w:rsidR="008335E6">
          <w:rPr>
            <w:noProof/>
            <w:webHidden/>
          </w:rPr>
          <w:instrText xml:space="preserve"> PAGEREF _Toc84911804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A6041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805" w:history="1">
        <w:r w:rsidR="008335E6" w:rsidRPr="00E15D1E">
          <w:rPr>
            <w:rStyle w:val="Hyperlink"/>
            <w:noProof/>
          </w:rPr>
          <w:t>3.5.1</w:t>
        </w:r>
        <w:r w:rsidR="008335E6">
          <w:rPr>
            <w:rFonts w:asciiTheme="minorHAnsi" w:eastAsiaTheme="minorEastAsia" w:hAnsiTheme="minorHAnsi"/>
            <w:noProof/>
            <w:sz w:val="22"/>
          </w:rPr>
          <w:tab/>
        </w:r>
        <w:r w:rsidR="008335E6" w:rsidRPr="00E15D1E">
          <w:rPr>
            <w:rStyle w:val="Hyperlink"/>
            <w:noProof/>
          </w:rPr>
          <w:t>Kebutuhan Sistem Yang Diusulkan</w:t>
        </w:r>
        <w:r w:rsidR="008335E6">
          <w:rPr>
            <w:noProof/>
            <w:webHidden/>
          </w:rPr>
          <w:tab/>
        </w:r>
        <w:r w:rsidR="008335E6">
          <w:rPr>
            <w:noProof/>
            <w:webHidden/>
          </w:rPr>
          <w:fldChar w:fldCharType="begin"/>
        </w:r>
        <w:r w:rsidR="008335E6">
          <w:rPr>
            <w:noProof/>
            <w:webHidden/>
          </w:rPr>
          <w:instrText xml:space="preserve"> PAGEREF _Toc84911805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A60410"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806" w:history="1">
        <w:r w:rsidR="008335E6" w:rsidRPr="00E15D1E">
          <w:rPr>
            <w:rStyle w:val="Hyperlink"/>
            <w:noProof/>
          </w:rPr>
          <w:t>3.5.2</w:t>
        </w:r>
        <w:r w:rsidR="008335E6">
          <w:rPr>
            <w:rFonts w:asciiTheme="minorHAnsi" w:eastAsiaTheme="minorEastAsia" w:hAnsiTheme="minorHAnsi"/>
            <w:noProof/>
            <w:sz w:val="22"/>
          </w:rPr>
          <w:tab/>
        </w:r>
        <w:r w:rsidR="008335E6" w:rsidRPr="00E15D1E">
          <w:rPr>
            <w:rStyle w:val="Hyperlink"/>
            <w:noProof/>
          </w:rPr>
          <w:t>Perancangan Sistem yang Diusulkan</w:t>
        </w:r>
        <w:r w:rsidR="008335E6">
          <w:rPr>
            <w:noProof/>
            <w:webHidden/>
          </w:rPr>
          <w:tab/>
        </w:r>
        <w:r w:rsidR="008335E6">
          <w:rPr>
            <w:noProof/>
            <w:webHidden/>
          </w:rPr>
          <w:fldChar w:fldCharType="begin"/>
        </w:r>
        <w:r w:rsidR="008335E6">
          <w:rPr>
            <w:noProof/>
            <w:webHidden/>
          </w:rPr>
          <w:instrText xml:space="preserve"> PAGEREF _Toc84911806 \h </w:instrText>
        </w:r>
        <w:r w:rsidR="008335E6">
          <w:rPr>
            <w:noProof/>
            <w:webHidden/>
          </w:rPr>
        </w:r>
        <w:r w:rsidR="008335E6">
          <w:rPr>
            <w:noProof/>
            <w:webHidden/>
          </w:rPr>
          <w:fldChar w:fldCharType="separate"/>
        </w:r>
        <w:r w:rsidR="008335E6">
          <w:rPr>
            <w:noProof/>
            <w:webHidden/>
          </w:rPr>
          <w:t>19</w:t>
        </w:r>
        <w:r w:rsidR="008335E6">
          <w:rPr>
            <w:noProof/>
            <w:webHidden/>
          </w:rPr>
          <w:fldChar w:fldCharType="end"/>
        </w:r>
      </w:hyperlink>
    </w:p>
    <w:p w:rsidR="008335E6" w:rsidRDefault="00A60410"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807" w:history="1">
        <w:r w:rsidR="008335E6" w:rsidRPr="00E15D1E">
          <w:rPr>
            <w:rStyle w:val="Hyperlink"/>
            <w:noProof/>
          </w:rPr>
          <w:t>BAB IV</w:t>
        </w:r>
        <w:r w:rsidR="008335E6">
          <w:rPr>
            <w:rFonts w:asciiTheme="minorHAnsi" w:eastAsiaTheme="minorEastAsia" w:hAnsiTheme="minorHAnsi"/>
            <w:noProof/>
            <w:sz w:val="22"/>
          </w:rPr>
          <w:tab/>
        </w:r>
        <w:r w:rsidR="008335E6" w:rsidRPr="00E15D1E">
          <w:rPr>
            <w:rStyle w:val="Hyperlink"/>
            <w:noProof/>
          </w:rPr>
          <w:t>PENUTUP</w:t>
        </w:r>
        <w:r w:rsidR="008335E6">
          <w:rPr>
            <w:noProof/>
            <w:webHidden/>
          </w:rPr>
          <w:tab/>
        </w:r>
        <w:r w:rsidR="008335E6">
          <w:rPr>
            <w:noProof/>
            <w:webHidden/>
          </w:rPr>
          <w:fldChar w:fldCharType="begin"/>
        </w:r>
        <w:r w:rsidR="008335E6">
          <w:rPr>
            <w:noProof/>
            <w:webHidden/>
          </w:rPr>
          <w:instrText xml:space="preserve"> PAGEREF _Toc84911807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8" w:history="1">
        <w:r w:rsidR="008335E6" w:rsidRPr="00E15D1E">
          <w:rPr>
            <w:rStyle w:val="Hyperlink"/>
            <w:noProof/>
          </w:rPr>
          <w:t>4.1</w:t>
        </w:r>
        <w:r w:rsidR="008335E6">
          <w:rPr>
            <w:rFonts w:asciiTheme="minorHAnsi" w:eastAsiaTheme="minorEastAsia" w:hAnsiTheme="minorHAnsi"/>
            <w:noProof/>
            <w:sz w:val="22"/>
          </w:rPr>
          <w:tab/>
        </w:r>
        <w:r w:rsidR="008335E6" w:rsidRPr="00E15D1E">
          <w:rPr>
            <w:rStyle w:val="Hyperlink"/>
            <w:noProof/>
          </w:rPr>
          <w:t>Kesimpulan</w:t>
        </w:r>
        <w:r w:rsidR="008335E6">
          <w:rPr>
            <w:noProof/>
            <w:webHidden/>
          </w:rPr>
          <w:tab/>
        </w:r>
        <w:r w:rsidR="008335E6">
          <w:rPr>
            <w:noProof/>
            <w:webHidden/>
          </w:rPr>
          <w:fldChar w:fldCharType="begin"/>
        </w:r>
        <w:r w:rsidR="008335E6">
          <w:rPr>
            <w:noProof/>
            <w:webHidden/>
          </w:rPr>
          <w:instrText xml:space="preserve"> PAGEREF _Toc84911808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A60410"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9" w:history="1">
        <w:r w:rsidR="008335E6" w:rsidRPr="00E15D1E">
          <w:rPr>
            <w:rStyle w:val="Hyperlink"/>
            <w:noProof/>
          </w:rPr>
          <w:t>4.2</w:t>
        </w:r>
        <w:r w:rsidR="008335E6">
          <w:rPr>
            <w:rFonts w:asciiTheme="minorHAnsi" w:eastAsiaTheme="minorEastAsia" w:hAnsiTheme="minorHAnsi"/>
            <w:noProof/>
            <w:sz w:val="22"/>
          </w:rPr>
          <w:tab/>
        </w:r>
        <w:r w:rsidR="008335E6" w:rsidRPr="00E15D1E">
          <w:rPr>
            <w:rStyle w:val="Hyperlink"/>
            <w:noProof/>
          </w:rPr>
          <w:t>Saran</w:t>
        </w:r>
        <w:r w:rsidR="008335E6">
          <w:rPr>
            <w:noProof/>
            <w:webHidden/>
          </w:rPr>
          <w:tab/>
        </w:r>
        <w:r w:rsidR="008335E6">
          <w:rPr>
            <w:noProof/>
            <w:webHidden/>
          </w:rPr>
          <w:fldChar w:fldCharType="begin"/>
        </w:r>
        <w:r w:rsidR="008335E6">
          <w:rPr>
            <w:noProof/>
            <w:webHidden/>
          </w:rPr>
          <w:instrText xml:space="preserve"> PAGEREF _Toc84911809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810" w:history="1">
        <w:r w:rsidR="008335E6" w:rsidRPr="00E15D1E">
          <w:rPr>
            <w:rStyle w:val="Hyperlink"/>
            <w:noProof/>
          </w:rPr>
          <w:t>DAFTAR PUSTAKA</w:t>
        </w:r>
        <w:r w:rsidR="008335E6">
          <w:rPr>
            <w:noProof/>
            <w:webHidden/>
          </w:rPr>
          <w:tab/>
        </w:r>
        <w:r w:rsidR="008335E6">
          <w:rPr>
            <w:noProof/>
            <w:webHidden/>
          </w:rPr>
          <w:fldChar w:fldCharType="begin"/>
        </w:r>
        <w:r w:rsidR="008335E6">
          <w:rPr>
            <w:noProof/>
            <w:webHidden/>
          </w:rPr>
          <w:instrText xml:space="preserve"> PAGEREF _Toc84911810 \h </w:instrText>
        </w:r>
        <w:r w:rsidR="008335E6">
          <w:rPr>
            <w:noProof/>
            <w:webHidden/>
          </w:rPr>
        </w:r>
        <w:r w:rsidR="008335E6">
          <w:rPr>
            <w:noProof/>
            <w:webHidden/>
          </w:rPr>
          <w:fldChar w:fldCharType="separate"/>
        </w:r>
        <w:r w:rsidR="008335E6">
          <w:rPr>
            <w:noProof/>
            <w:webHidden/>
          </w:rPr>
          <w:t>32</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811" w:history="1">
        <w:r w:rsidR="008335E6" w:rsidRPr="00E15D1E">
          <w:rPr>
            <w:rStyle w:val="Hyperlink"/>
            <w:noProof/>
          </w:rPr>
          <w:t>PENGAJUAN JUDUL KERJA PRAKTIK</w:t>
        </w:r>
        <w:r w:rsidR="008335E6">
          <w:rPr>
            <w:noProof/>
            <w:webHidden/>
          </w:rPr>
          <w:tab/>
        </w:r>
        <w:r w:rsidR="008335E6">
          <w:rPr>
            <w:noProof/>
            <w:webHidden/>
          </w:rPr>
          <w:fldChar w:fldCharType="begin"/>
        </w:r>
        <w:r w:rsidR="008335E6">
          <w:rPr>
            <w:noProof/>
            <w:webHidden/>
          </w:rPr>
          <w:instrText xml:space="preserve"> PAGEREF _Toc84911811 \h </w:instrText>
        </w:r>
        <w:r w:rsidR="008335E6">
          <w:rPr>
            <w:noProof/>
            <w:webHidden/>
          </w:rPr>
        </w:r>
        <w:r w:rsidR="008335E6">
          <w:rPr>
            <w:noProof/>
            <w:webHidden/>
          </w:rPr>
          <w:fldChar w:fldCharType="separate"/>
        </w:r>
        <w:r w:rsidR="008335E6">
          <w:rPr>
            <w:noProof/>
            <w:webHidden/>
          </w:rPr>
          <w:t>33</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812" w:history="1">
        <w:r w:rsidR="008335E6" w:rsidRPr="00E15D1E">
          <w:rPr>
            <w:rStyle w:val="Hyperlink"/>
            <w:noProof/>
          </w:rPr>
          <w:t>FORMULIR PERMOHONAN KULIAH KERJA PRAKTIK</w:t>
        </w:r>
        <w:r w:rsidR="008335E6">
          <w:rPr>
            <w:noProof/>
            <w:webHidden/>
          </w:rPr>
          <w:tab/>
        </w:r>
        <w:r w:rsidR="008335E6">
          <w:rPr>
            <w:noProof/>
            <w:webHidden/>
          </w:rPr>
          <w:fldChar w:fldCharType="begin"/>
        </w:r>
        <w:r w:rsidR="008335E6">
          <w:rPr>
            <w:noProof/>
            <w:webHidden/>
          </w:rPr>
          <w:instrText xml:space="preserve"> PAGEREF _Toc84911812 \h </w:instrText>
        </w:r>
        <w:r w:rsidR="008335E6">
          <w:rPr>
            <w:noProof/>
            <w:webHidden/>
          </w:rPr>
        </w:r>
        <w:r w:rsidR="008335E6">
          <w:rPr>
            <w:noProof/>
            <w:webHidden/>
          </w:rPr>
          <w:fldChar w:fldCharType="separate"/>
        </w:r>
        <w:r w:rsidR="008335E6">
          <w:rPr>
            <w:noProof/>
            <w:webHidden/>
          </w:rPr>
          <w:t>34</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813" w:history="1">
        <w:r w:rsidR="008335E6" w:rsidRPr="00E15D1E">
          <w:rPr>
            <w:rStyle w:val="Hyperlink"/>
            <w:noProof/>
          </w:rPr>
          <w:t>SURAT KESEDIAAN MEMBIMBING KKP</w:t>
        </w:r>
        <w:r w:rsidR="008335E6">
          <w:rPr>
            <w:noProof/>
            <w:webHidden/>
          </w:rPr>
          <w:tab/>
        </w:r>
        <w:r w:rsidR="008335E6">
          <w:rPr>
            <w:noProof/>
            <w:webHidden/>
          </w:rPr>
          <w:fldChar w:fldCharType="begin"/>
        </w:r>
        <w:r w:rsidR="008335E6">
          <w:rPr>
            <w:noProof/>
            <w:webHidden/>
          </w:rPr>
          <w:instrText xml:space="preserve"> PAGEREF _Toc84911813 \h </w:instrText>
        </w:r>
        <w:r w:rsidR="008335E6">
          <w:rPr>
            <w:noProof/>
            <w:webHidden/>
          </w:rPr>
        </w:r>
        <w:r w:rsidR="008335E6">
          <w:rPr>
            <w:noProof/>
            <w:webHidden/>
          </w:rPr>
          <w:fldChar w:fldCharType="separate"/>
        </w:r>
        <w:r w:rsidR="008335E6">
          <w:rPr>
            <w:noProof/>
            <w:webHidden/>
          </w:rPr>
          <w:t>35</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814" w:history="1">
        <w:r w:rsidR="008335E6" w:rsidRPr="00E15D1E">
          <w:rPr>
            <w:rStyle w:val="Hyperlink"/>
            <w:noProof/>
          </w:rPr>
          <w:t>SURAT KETERANGAN</w:t>
        </w:r>
        <w:r w:rsidR="008335E6">
          <w:rPr>
            <w:noProof/>
            <w:webHidden/>
          </w:rPr>
          <w:tab/>
        </w:r>
        <w:r w:rsidR="008335E6">
          <w:rPr>
            <w:noProof/>
            <w:webHidden/>
          </w:rPr>
          <w:fldChar w:fldCharType="begin"/>
        </w:r>
        <w:r w:rsidR="008335E6">
          <w:rPr>
            <w:noProof/>
            <w:webHidden/>
          </w:rPr>
          <w:instrText xml:space="preserve"> PAGEREF _Toc84911814 \h </w:instrText>
        </w:r>
        <w:r w:rsidR="008335E6">
          <w:rPr>
            <w:noProof/>
            <w:webHidden/>
          </w:rPr>
        </w:r>
        <w:r w:rsidR="008335E6">
          <w:rPr>
            <w:noProof/>
            <w:webHidden/>
          </w:rPr>
          <w:fldChar w:fldCharType="separate"/>
        </w:r>
        <w:r w:rsidR="008335E6">
          <w:rPr>
            <w:noProof/>
            <w:webHidden/>
          </w:rPr>
          <w:t>36</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815" w:history="1">
        <w:r w:rsidR="008335E6" w:rsidRPr="00E15D1E">
          <w:rPr>
            <w:rStyle w:val="Hyperlink"/>
            <w:noProof/>
          </w:rPr>
          <w:t>FORMULIR KEGIATAN HARIAN MAHASISWA KKP</w:t>
        </w:r>
        <w:r w:rsidR="008335E6">
          <w:rPr>
            <w:noProof/>
            <w:webHidden/>
          </w:rPr>
          <w:tab/>
        </w:r>
        <w:r w:rsidR="008335E6">
          <w:rPr>
            <w:noProof/>
            <w:webHidden/>
          </w:rPr>
          <w:fldChar w:fldCharType="begin"/>
        </w:r>
        <w:r w:rsidR="008335E6">
          <w:rPr>
            <w:noProof/>
            <w:webHidden/>
          </w:rPr>
          <w:instrText xml:space="preserve"> PAGEREF _Toc84911815 \h </w:instrText>
        </w:r>
        <w:r w:rsidR="008335E6">
          <w:rPr>
            <w:noProof/>
            <w:webHidden/>
          </w:rPr>
        </w:r>
        <w:r w:rsidR="008335E6">
          <w:rPr>
            <w:noProof/>
            <w:webHidden/>
          </w:rPr>
          <w:fldChar w:fldCharType="separate"/>
        </w:r>
        <w:r w:rsidR="008335E6">
          <w:rPr>
            <w:noProof/>
            <w:webHidden/>
          </w:rPr>
          <w:t>37</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816" w:history="1">
        <w:r w:rsidR="008335E6" w:rsidRPr="00E15D1E">
          <w:rPr>
            <w:rStyle w:val="Hyperlink"/>
            <w:noProof/>
          </w:rPr>
          <w:t>FORMULIR BIMBINGAN DOSEN</w:t>
        </w:r>
        <w:r w:rsidR="008335E6">
          <w:rPr>
            <w:noProof/>
            <w:webHidden/>
          </w:rPr>
          <w:tab/>
        </w:r>
        <w:r w:rsidR="008335E6">
          <w:rPr>
            <w:noProof/>
            <w:webHidden/>
          </w:rPr>
          <w:fldChar w:fldCharType="begin"/>
        </w:r>
        <w:r w:rsidR="008335E6">
          <w:rPr>
            <w:noProof/>
            <w:webHidden/>
          </w:rPr>
          <w:instrText xml:space="preserve"> PAGEREF _Toc84911816 \h </w:instrText>
        </w:r>
        <w:r w:rsidR="008335E6">
          <w:rPr>
            <w:noProof/>
            <w:webHidden/>
          </w:rPr>
        </w:r>
        <w:r w:rsidR="008335E6">
          <w:rPr>
            <w:noProof/>
            <w:webHidden/>
          </w:rPr>
          <w:fldChar w:fldCharType="separate"/>
        </w:r>
        <w:r w:rsidR="008335E6">
          <w:rPr>
            <w:noProof/>
            <w:webHidden/>
          </w:rPr>
          <w:t>38</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817" w:history="1">
        <w:r w:rsidR="008335E6" w:rsidRPr="00E15D1E">
          <w:rPr>
            <w:rStyle w:val="Hyperlink"/>
            <w:noProof/>
          </w:rPr>
          <w:t>FORMULIR PENILAIAN KULIAH KERJA PRAKTIK</w:t>
        </w:r>
        <w:r w:rsidR="008335E6">
          <w:rPr>
            <w:noProof/>
            <w:webHidden/>
          </w:rPr>
          <w:tab/>
        </w:r>
        <w:r w:rsidR="008335E6">
          <w:rPr>
            <w:noProof/>
            <w:webHidden/>
          </w:rPr>
          <w:fldChar w:fldCharType="begin"/>
        </w:r>
        <w:r w:rsidR="008335E6">
          <w:rPr>
            <w:noProof/>
            <w:webHidden/>
          </w:rPr>
          <w:instrText xml:space="preserve"> PAGEREF _Toc84911817 \h </w:instrText>
        </w:r>
        <w:r w:rsidR="008335E6">
          <w:rPr>
            <w:noProof/>
            <w:webHidden/>
          </w:rPr>
        </w:r>
        <w:r w:rsidR="008335E6">
          <w:rPr>
            <w:noProof/>
            <w:webHidden/>
          </w:rPr>
          <w:fldChar w:fldCharType="separate"/>
        </w:r>
        <w:r w:rsidR="008335E6">
          <w:rPr>
            <w:noProof/>
            <w:webHidden/>
          </w:rPr>
          <w:t>39</w:t>
        </w:r>
        <w:r w:rsidR="008335E6">
          <w:rPr>
            <w:noProof/>
            <w:webHidden/>
          </w:rPr>
          <w:fldChar w:fldCharType="end"/>
        </w:r>
      </w:hyperlink>
    </w:p>
    <w:p w:rsidR="008335E6" w:rsidRDefault="00A60410" w:rsidP="006F2ADA">
      <w:pPr>
        <w:pStyle w:val="TOC1"/>
        <w:tabs>
          <w:tab w:val="right" w:leader="dot" w:pos="7928"/>
        </w:tabs>
        <w:spacing w:line="360" w:lineRule="auto"/>
        <w:rPr>
          <w:rFonts w:asciiTheme="minorHAnsi" w:eastAsiaTheme="minorEastAsia" w:hAnsiTheme="minorHAnsi"/>
          <w:noProof/>
          <w:sz w:val="22"/>
        </w:rPr>
      </w:pPr>
      <w:hyperlink w:anchor="_Toc84911818" w:history="1">
        <w:r w:rsidR="008335E6" w:rsidRPr="00E15D1E">
          <w:rPr>
            <w:rStyle w:val="Hyperlink"/>
            <w:noProof/>
          </w:rPr>
          <w:t>TANDA TERIMA LAPORAN KKP</w:t>
        </w:r>
        <w:r w:rsidR="008335E6">
          <w:rPr>
            <w:noProof/>
            <w:webHidden/>
          </w:rPr>
          <w:tab/>
        </w:r>
        <w:r w:rsidR="008335E6">
          <w:rPr>
            <w:noProof/>
            <w:webHidden/>
          </w:rPr>
          <w:fldChar w:fldCharType="begin"/>
        </w:r>
        <w:r w:rsidR="008335E6">
          <w:rPr>
            <w:noProof/>
            <w:webHidden/>
          </w:rPr>
          <w:instrText xml:space="preserve"> PAGEREF _Toc84911818 \h </w:instrText>
        </w:r>
        <w:r w:rsidR="008335E6">
          <w:rPr>
            <w:noProof/>
            <w:webHidden/>
          </w:rPr>
        </w:r>
        <w:r w:rsidR="008335E6">
          <w:rPr>
            <w:noProof/>
            <w:webHidden/>
          </w:rPr>
          <w:fldChar w:fldCharType="separate"/>
        </w:r>
        <w:r w:rsidR="008335E6">
          <w:rPr>
            <w:noProof/>
            <w:webHidden/>
          </w:rPr>
          <w:t>40</w:t>
        </w:r>
        <w:r w:rsidR="008335E6">
          <w:rPr>
            <w:noProof/>
            <w:webHidden/>
          </w:rPr>
          <w:fldChar w:fldCharType="end"/>
        </w:r>
      </w:hyperlink>
    </w:p>
    <w:p w:rsidR="00D54571" w:rsidRDefault="00306922" w:rsidP="000B05CB">
      <w:pPr>
        <w:spacing w:line="360" w:lineRule="auto"/>
        <w:jc w:val="left"/>
        <w:rPr>
          <w:b/>
          <w:sz w:val="28"/>
          <w:szCs w:val="28"/>
        </w:rPr>
      </w:pPr>
      <w:r>
        <w:rPr>
          <w:b/>
          <w:sz w:val="28"/>
          <w:szCs w:val="28"/>
        </w:rPr>
        <w:fldChar w:fldCharType="end"/>
      </w:r>
      <w:r w:rsidR="00D54571">
        <w:rPr>
          <w:b/>
          <w:sz w:val="28"/>
          <w:szCs w:val="28"/>
        </w:rPr>
        <w:br w:type="page"/>
      </w:r>
    </w:p>
    <w:p w:rsidR="00D54571" w:rsidRDefault="00D54571" w:rsidP="00601E2A">
      <w:pPr>
        <w:pStyle w:val="Heading1"/>
        <w:numPr>
          <w:ilvl w:val="0"/>
          <w:numId w:val="0"/>
        </w:numPr>
        <w:spacing w:line="360" w:lineRule="auto"/>
        <w:ind w:left="432"/>
      </w:pPr>
      <w:bookmarkStart w:id="6" w:name="_Toc84911781"/>
      <w:r>
        <w:lastRenderedPageBreak/>
        <w:t>DAFTAR</w:t>
      </w:r>
      <w:r w:rsidR="00846C98">
        <w:t xml:space="preserve"> GAMBAR</w:t>
      </w:r>
      <w:bookmarkEnd w:id="6"/>
    </w:p>
    <w:p w:rsidR="00D54571" w:rsidRDefault="00D54571" w:rsidP="00601E2A">
      <w:pPr>
        <w:spacing w:line="360" w:lineRule="auto"/>
        <w:jc w:val="center"/>
        <w:rPr>
          <w:b/>
          <w:sz w:val="28"/>
          <w:szCs w:val="28"/>
        </w:rPr>
      </w:pPr>
    </w:p>
    <w:p w:rsidR="007A4B22" w:rsidRDefault="00306922" w:rsidP="006F2AD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7A4B22">
          <w:rPr>
            <w:noProof/>
            <w:webHidden/>
          </w:rPr>
          <w:t>8</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79" w:history="1">
        <w:r w:rsidR="007A4B22" w:rsidRPr="003F7E94">
          <w:rPr>
            <w:rStyle w:val="Hyperlink"/>
            <w:noProof/>
          </w:rPr>
          <w:t>Gambar 3.1 Sistem yang berjalan (informasi kendala kerusakan)</w:t>
        </w:r>
        <w:r w:rsidR="007A4B22">
          <w:rPr>
            <w:noProof/>
            <w:webHidden/>
          </w:rPr>
          <w:tab/>
        </w:r>
        <w:r w:rsidR="007A4B22">
          <w:rPr>
            <w:noProof/>
            <w:webHidden/>
          </w:rPr>
          <w:fldChar w:fldCharType="begin"/>
        </w:r>
        <w:r w:rsidR="007A4B22">
          <w:rPr>
            <w:noProof/>
            <w:webHidden/>
          </w:rPr>
          <w:instrText xml:space="preserve"> PAGEREF _Toc84484079 \h </w:instrText>
        </w:r>
        <w:r w:rsidR="007A4B22">
          <w:rPr>
            <w:noProof/>
            <w:webHidden/>
          </w:rPr>
        </w:r>
        <w:r w:rsidR="007A4B22">
          <w:rPr>
            <w:noProof/>
            <w:webHidden/>
          </w:rPr>
          <w:fldChar w:fldCharType="separate"/>
        </w:r>
        <w:r w:rsidR="007A4B22">
          <w:rPr>
            <w:noProof/>
            <w:webHidden/>
          </w:rPr>
          <w:t>14</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80" w:history="1">
        <w:r w:rsidR="007A4B22" w:rsidRPr="003F7E94">
          <w:rPr>
            <w:rStyle w:val="Hyperlink"/>
            <w:noProof/>
          </w:rPr>
          <w:t>Gambar 3.2 Flowchart gambaran sistem</w:t>
        </w:r>
        <w:r w:rsidR="007A4B22">
          <w:rPr>
            <w:noProof/>
            <w:webHidden/>
          </w:rPr>
          <w:tab/>
        </w:r>
        <w:r w:rsidR="007A4B22">
          <w:rPr>
            <w:noProof/>
            <w:webHidden/>
          </w:rPr>
          <w:fldChar w:fldCharType="begin"/>
        </w:r>
        <w:r w:rsidR="007A4B22">
          <w:rPr>
            <w:noProof/>
            <w:webHidden/>
          </w:rPr>
          <w:instrText xml:space="preserve"> PAGEREF _Toc84484080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81" w:history="1">
        <w:r w:rsidR="007A4B22" w:rsidRPr="003F7E94">
          <w:rPr>
            <w:rStyle w:val="Hyperlink"/>
            <w:noProof/>
          </w:rPr>
          <w:t>Gambar 3.3 Context diagram sistem pakar</w:t>
        </w:r>
        <w:r w:rsidR="007A4B22">
          <w:rPr>
            <w:noProof/>
            <w:webHidden/>
          </w:rPr>
          <w:tab/>
        </w:r>
        <w:r w:rsidR="007A4B22">
          <w:rPr>
            <w:noProof/>
            <w:webHidden/>
          </w:rPr>
          <w:fldChar w:fldCharType="begin"/>
        </w:r>
        <w:r w:rsidR="007A4B22">
          <w:rPr>
            <w:noProof/>
            <w:webHidden/>
          </w:rPr>
          <w:instrText xml:space="preserve"> PAGEREF _Toc84484081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82" w:history="1">
        <w:r w:rsidR="007A4B22" w:rsidRPr="003F7E94">
          <w:rPr>
            <w:rStyle w:val="Hyperlink"/>
            <w:noProof/>
          </w:rPr>
          <w:t>Gambar 3.4 Data flow diagram level 0</w:t>
        </w:r>
        <w:r w:rsidR="007A4B22">
          <w:rPr>
            <w:noProof/>
            <w:webHidden/>
          </w:rPr>
          <w:tab/>
        </w:r>
        <w:r w:rsidR="007A4B22">
          <w:rPr>
            <w:noProof/>
            <w:webHidden/>
          </w:rPr>
          <w:fldChar w:fldCharType="begin"/>
        </w:r>
        <w:r w:rsidR="007A4B22">
          <w:rPr>
            <w:noProof/>
            <w:webHidden/>
          </w:rPr>
          <w:instrText xml:space="preserve"> PAGEREF _Toc84484082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83" w:history="1">
        <w:r w:rsidR="007A4B22" w:rsidRPr="003F7E94">
          <w:rPr>
            <w:rStyle w:val="Hyperlink"/>
            <w:noProof/>
          </w:rPr>
          <w:t>Gambar 3.5 DFD Level 1 input admin</w:t>
        </w:r>
        <w:r w:rsidR="007A4B22">
          <w:rPr>
            <w:noProof/>
            <w:webHidden/>
          </w:rPr>
          <w:tab/>
        </w:r>
        <w:r w:rsidR="007A4B22">
          <w:rPr>
            <w:noProof/>
            <w:webHidden/>
          </w:rPr>
          <w:fldChar w:fldCharType="begin"/>
        </w:r>
        <w:r w:rsidR="007A4B22">
          <w:rPr>
            <w:noProof/>
            <w:webHidden/>
          </w:rPr>
          <w:instrText xml:space="preserve"> PAGEREF _Toc84484083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84" w:history="1">
        <w:r w:rsidR="007A4B22" w:rsidRPr="003F7E94">
          <w:rPr>
            <w:rStyle w:val="Hyperlink"/>
            <w:noProof/>
          </w:rPr>
          <w:t>Gambar 3.6 DFD Leve 1 input user</w:t>
        </w:r>
        <w:r w:rsidR="007A4B22">
          <w:rPr>
            <w:noProof/>
            <w:webHidden/>
          </w:rPr>
          <w:tab/>
        </w:r>
        <w:r w:rsidR="007A4B22">
          <w:rPr>
            <w:noProof/>
            <w:webHidden/>
          </w:rPr>
          <w:fldChar w:fldCharType="begin"/>
        </w:r>
        <w:r w:rsidR="007A4B22">
          <w:rPr>
            <w:noProof/>
            <w:webHidden/>
          </w:rPr>
          <w:instrText xml:space="preserve"> PAGEREF _Toc84484084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85" w:history="1">
        <w:r w:rsidR="007A4B22" w:rsidRPr="003F7E94">
          <w:rPr>
            <w:rStyle w:val="Hyperlink"/>
            <w:noProof/>
          </w:rPr>
          <w:t>Gambar 3.7 DFD Level 2 Proses</w:t>
        </w:r>
        <w:r w:rsidR="007A4B22">
          <w:rPr>
            <w:noProof/>
            <w:webHidden/>
          </w:rPr>
          <w:tab/>
        </w:r>
        <w:r w:rsidR="007A4B22">
          <w:rPr>
            <w:noProof/>
            <w:webHidden/>
          </w:rPr>
          <w:fldChar w:fldCharType="begin"/>
        </w:r>
        <w:r w:rsidR="007A4B22">
          <w:rPr>
            <w:noProof/>
            <w:webHidden/>
          </w:rPr>
          <w:instrText xml:space="preserve"> PAGEREF _Toc84484085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86" w:history="1">
        <w:r w:rsidR="007A4B22" w:rsidRPr="003F7E94">
          <w:rPr>
            <w:rStyle w:val="Hyperlink"/>
            <w:noProof/>
          </w:rPr>
          <w:t>Gambar 3.8 DFD Level 3 Output</w:t>
        </w:r>
        <w:r w:rsidR="007A4B22">
          <w:rPr>
            <w:noProof/>
            <w:webHidden/>
          </w:rPr>
          <w:tab/>
        </w:r>
        <w:r w:rsidR="007A4B22">
          <w:rPr>
            <w:noProof/>
            <w:webHidden/>
          </w:rPr>
          <w:fldChar w:fldCharType="begin"/>
        </w:r>
        <w:r w:rsidR="007A4B22">
          <w:rPr>
            <w:noProof/>
            <w:webHidden/>
          </w:rPr>
          <w:instrText xml:space="preserve"> PAGEREF _Toc84484086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87" w:history="1">
        <w:r w:rsidR="007A4B22" w:rsidRPr="003F7E94">
          <w:rPr>
            <w:rStyle w:val="Hyperlink"/>
            <w:noProof/>
          </w:rPr>
          <w:t>Gambar 3.9 ERD sistem pakar kerusakan pengecatan</w:t>
        </w:r>
        <w:r w:rsidR="007A4B22">
          <w:rPr>
            <w:noProof/>
            <w:webHidden/>
          </w:rPr>
          <w:tab/>
        </w:r>
        <w:r w:rsidR="007A4B22">
          <w:rPr>
            <w:noProof/>
            <w:webHidden/>
          </w:rPr>
          <w:fldChar w:fldCharType="begin"/>
        </w:r>
        <w:r w:rsidR="007A4B22">
          <w:rPr>
            <w:noProof/>
            <w:webHidden/>
          </w:rPr>
          <w:instrText xml:space="preserve"> PAGEREF _Toc84484087 \h </w:instrText>
        </w:r>
        <w:r w:rsidR="007A4B22">
          <w:rPr>
            <w:noProof/>
            <w:webHidden/>
          </w:rPr>
        </w:r>
        <w:r w:rsidR="007A4B22">
          <w:rPr>
            <w:noProof/>
            <w:webHidden/>
          </w:rPr>
          <w:fldChar w:fldCharType="separate"/>
        </w:r>
        <w:r w:rsidR="007A4B22">
          <w:rPr>
            <w:noProof/>
            <w:webHidden/>
          </w:rPr>
          <w:t>23</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88" w:history="1">
        <w:r w:rsidR="007A4B22" w:rsidRPr="003F7E94">
          <w:rPr>
            <w:rStyle w:val="Hyperlink"/>
            <w:noProof/>
          </w:rPr>
          <w:t>Gambar 3.10 Design HIPO Sistem pakar</w:t>
        </w:r>
        <w:r w:rsidR="007A4B22">
          <w:rPr>
            <w:noProof/>
            <w:webHidden/>
          </w:rPr>
          <w:tab/>
        </w:r>
        <w:r w:rsidR="007A4B22">
          <w:rPr>
            <w:noProof/>
            <w:webHidden/>
          </w:rPr>
          <w:fldChar w:fldCharType="begin"/>
        </w:r>
        <w:r w:rsidR="007A4B22">
          <w:rPr>
            <w:noProof/>
            <w:webHidden/>
          </w:rPr>
          <w:instrText xml:space="preserve"> PAGEREF _Toc84484088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89" w:history="1">
        <w:r w:rsidR="007A4B22" w:rsidRPr="003F7E94">
          <w:rPr>
            <w:rStyle w:val="Hyperlink"/>
            <w:noProof/>
          </w:rPr>
          <w:t>Gambar 3.11 Halaman home admin</w:t>
        </w:r>
        <w:r w:rsidR="007A4B22">
          <w:rPr>
            <w:noProof/>
            <w:webHidden/>
          </w:rPr>
          <w:tab/>
        </w:r>
        <w:r w:rsidR="007A4B22">
          <w:rPr>
            <w:noProof/>
            <w:webHidden/>
          </w:rPr>
          <w:fldChar w:fldCharType="begin"/>
        </w:r>
        <w:r w:rsidR="007A4B22">
          <w:rPr>
            <w:noProof/>
            <w:webHidden/>
          </w:rPr>
          <w:instrText xml:space="preserve"> PAGEREF _Toc84484089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90" w:history="1">
        <w:r w:rsidR="007A4B22" w:rsidRPr="003F7E94">
          <w:rPr>
            <w:rStyle w:val="Hyperlink"/>
            <w:noProof/>
          </w:rPr>
          <w:t>Gambar 3.12 Halaman diagnosa (admin)</w:t>
        </w:r>
        <w:r w:rsidR="007A4B22">
          <w:rPr>
            <w:noProof/>
            <w:webHidden/>
          </w:rPr>
          <w:tab/>
        </w:r>
        <w:r w:rsidR="007A4B22">
          <w:rPr>
            <w:noProof/>
            <w:webHidden/>
          </w:rPr>
          <w:fldChar w:fldCharType="begin"/>
        </w:r>
        <w:r w:rsidR="007A4B22">
          <w:rPr>
            <w:noProof/>
            <w:webHidden/>
          </w:rPr>
          <w:instrText xml:space="preserve"> PAGEREF _Toc84484090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91" w:history="1">
        <w:r w:rsidR="007A4B22" w:rsidRPr="003F7E94">
          <w:rPr>
            <w:rStyle w:val="Hyperlink"/>
            <w:noProof/>
          </w:rPr>
          <w:t>Gambar 3.13 Halaman aturan (admin)</w:t>
        </w:r>
        <w:r w:rsidR="007A4B22">
          <w:rPr>
            <w:noProof/>
            <w:webHidden/>
          </w:rPr>
          <w:tab/>
        </w:r>
        <w:r w:rsidR="007A4B22">
          <w:rPr>
            <w:noProof/>
            <w:webHidden/>
          </w:rPr>
          <w:fldChar w:fldCharType="begin"/>
        </w:r>
        <w:r w:rsidR="007A4B22">
          <w:rPr>
            <w:noProof/>
            <w:webHidden/>
          </w:rPr>
          <w:instrText xml:space="preserve"> PAGEREF _Toc84484091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92" w:history="1">
        <w:r w:rsidR="007A4B22" w:rsidRPr="003F7E94">
          <w:rPr>
            <w:rStyle w:val="Hyperlink"/>
            <w:noProof/>
          </w:rPr>
          <w:t>Gambar 3.14 Halaman gejala (admin)</w:t>
        </w:r>
        <w:r w:rsidR="007A4B22">
          <w:rPr>
            <w:noProof/>
            <w:webHidden/>
          </w:rPr>
          <w:tab/>
        </w:r>
        <w:r w:rsidR="007A4B22">
          <w:rPr>
            <w:noProof/>
            <w:webHidden/>
          </w:rPr>
          <w:fldChar w:fldCharType="begin"/>
        </w:r>
        <w:r w:rsidR="007A4B22">
          <w:rPr>
            <w:noProof/>
            <w:webHidden/>
          </w:rPr>
          <w:instrText xml:space="preserve"> PAGEREF _Toc84484092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93" w:history="1">
        <w:r w:rsidR="007A4B22" w:rsidRPr="003F7E94">
          <w:rPr>
            <w:rStyle w:val="Hyperlink"/>
            <w:noProof/>
          </w:rPr>
          <w:t>Gambar 3.15 Halaman kerusakan (admin)</w:t>
        </w:r>
        <w:r w:rsidR="007A4B22">
          <w:rPr>
            <w:noProof/>
            <w:webHidden/>
          </w:rPr>
          <w:tab/>
        </w:r>
        <w:r w:rsidR="007A4B22">
          <w:rPr>
            <w:noProof/>
            <w:webHidden/>
          </w:rPr>
          <w:fldChar w:fldCharType="begin"/>
        </w:r>
        <w:r w:rsidR="007A4B22">
          <w:rPr>
            <w:noProof/>
            <w:webHidden/>
          </w:rPr>
          <w:instrText xml:space="preserve"> PAGEREF _Toc84484093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94" w:history="1">
        <w:r w:rsidR="007A4B22" w:rsidRPr="003F7E94">
          <w:rPr>
            <w:rStyle w:val="Hyperlink"/>
            <w:noProof/>
          </w:rPr>
          <w:t>Gambar 3.16 Halaman solusi (admin)</w:t>
        </w:r>
        <w:r w:rsidR="007A4B22">
          <w:rPr>
            <w:noProof/>
            <w:webHidden/>
          </w:rPr>
          <w:tab/>
        </w:r>
        <w:r w:rsidR="007A4B22">
          <w:rPr>
            <w:noProof/>
            <w:webHidden/>
          </w:rPr>
          <w:fldChar w:fldCharType="begin"/>
        </w:r>
        <w:r w:rsidR="007A4B22">
          <w:rPr>
            <w:noProof/>
            <w:webHidden/>
          </w:rPr>
          <w:instrText xml:space="preserve"> PAGEREF _Toc84484094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95" w:history="1">
        <w:r w:rsidR="007A4B22" w:rsidRPr="003F7E94">
          <w:rPr>
            <w:rStyle w:val="Hyperlink"/>
            <w:noProof/>
          </w:rPr>
          <w:t>Gambar 3.17 Halaman home (user)</w:t>
        </w:r>
        <w:r w:rsidR="007A4B22">
          <w:rPr>
            <w:noProof/>
            <w:webHidden/>
          </w:rPr>
          <w:tab/>
        </w:r>
        <w:r w:rsidR="007A4B22">
          <w:rPr>
            <w:noProof/>
            <w:webHidden/>
          </w:rPr>
          <w:fldChar w:fldCharType="begin"/>
        </w:r>
        <w:r w:rsidR="007A4B22">
          <w:rPr>
            <w:noProof/>
            <w:webHidden/>
          </w:rPr>
          <w:instrText xml:space="preserve"> PAGEREF _Toc84484095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96" w:history="1">
        <w:r w:rsidR="007A4B22" w:rsidRPr="003F7E94">
          <w:rPr>
            <w:rStyle w:val="Hyperlink"/>
            <w:noProof/>
          </w:rPr>
          <w:t>Gambar 3.18 Halaman diagnosa (user)</w:t>
        </w:r>
        <w:r w:rsidR="007A4B22">
          <w:rPr>
            <w:noProof/>
            <w:webHidden/>
          </w:rPr>
          <w:tab/>
        </w:r>
        <w:r w:rsidR="007A4B22">
          <w:rPr>
            <w:noProof/>
            <w:webHidden/>
          </w:rPr>
          <w:fldChar w:fldCharType="begin"/>
        </w:r>
        <w:r w:rsidR="007A4B22">
          <w:rPr>
            <w:noProof/>
            <w:webHidden/>
          </w:rPr>
          <w:instrText xml:space="preserve"> PAGEREF _Toc84484096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97" w:history="1">
        <w:r w:rsidR="007A4B22" w:rsidRPr="003F7E94">
          <w:rPr>
            <w:rStyle w:val="Hyperlink"/>
            <w:noProof/>
          </w:rPr>
          <w:t>Gambar 3.19 Halaman solusi (user)</w:t>
        </w:r>
        <w:r w:rsidR="007A4B22">
          <w:rPr>
            <w:noProof/>
            <w:webHidden/>
          </w:rPr>
          <w:tab/>
        </w:r>
        <w:r w:rsidR="007A4B22">
          <w:rPr>
            <w:noProof/>
            <w:webHidden/>
          </w:rPr>
          <w:fldChar w:fldCharType="begin"/>
        </w:r>
        <w:r w:rsidR="007A4B22">
          <w:rPr>
            <w:noProof/>
            <w:webHidden/>
          </w:rPr>
          <w:instrText xml:space="preserve"> PAGEREF _Toc84484097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98" w:history="1">
        <w:r w:rsidR="007A4B22" w:rsidRPr="003F7E94">
          <w:rPr>
            <w:rStyle w:val="Hyperlink"/>
            <w:noProof/>
          </w:rPr>
          <w:t>Gambar 3.20 Halaman login</w:t>
        </w:r>
        <w:r w:rsidR="007A4B22">
          <w:rPr>
            <w:noProof/>
            <w:webHidden/>
          </w:rPr>
          <w:tab/>
        </w:r>
        <w:r w:rsidR="007A4B22">
          <w:rPr>
            <w:noProof/>
            <w:webHidden/>
          </w:rPr>
          <w:fldChar w:fldCharType="begin"/>
        </w:r>
        <w:r w:rsidR="007A4B22">
          <w:rPr>
            <w:noProof/>
            <w:webHidden/>
          </w:rPr>
          <w:instrText xml:space="preserve"> PAGEREF _Toc84484098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7A4B22" w:rsidRDefault="00A60410" w:rsidP="006F2ADA">
      <w:pPr>
        <w:pStyle w:val="TableofFigures"/>
        <w:tabs>
          <w:tab w:val="right" w:leader="dot" w:pos="7928"/>
        </w:tabs>
        <w:spacing w:line="360" w:lineRule="auto"/>
        <w:rPr>
          <w:rFonts w:asciiTheme="minorHAnsi" w:eastAsiaTheme="minorEastAsia" w:hAnsiTheme="minorHAnsi"/>
          <w:noProof/>
          <w:sz w:val="22"/>
        </w:rPr>
      </w:pPr>
      <w:hyperlink w:anchor="_Toc84484099" w:history="1">
        <w:r w:rsidR="007A4B22" w:rsidRPr="003F7E94">
          <w:rPr>
            <w:rStyle w:val="Hyperlink"/>
            <w:noProof/>
          </w:rPr>
          <w:t>Gambar 3.21 Halaman registrasi</w:t>
        </w:r>
        <w:r w:rsidR="007A4B22">
          <w:rPr>
            <w:noProof/>
            <w:webHidden/>
          </w:rPr>
          <w:tab/>
        </w:r>
        <w:r w:rsidR="007A4B22">
          <w:rPr>
            <w:noProof/>
            <w:webHidden/>
          </w:rPr>
          <w:fldChar w:fldCharType="begin"/>
        </w:r>
        <w:r w:rsidR="007A4B22">
          <w:rPr>
            <w:noProof/>
            <w:webHidden/>
          </w:rPr>
          <w:instrText xml:space="preserve"> PAGEREF _Toc84484099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D54571" w:rsidRDefault="00306922" w:rsidP="006F2AD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7" w:name="_Toc84911782"/>
      <w:r>
        <w:lastRenderedPageBreak/>
        <w:t>DAFTAR TABEL</w:t>
      </w:r>
      <w:bookmarkEnd w:id="7"/>
    </w:p>
    <w:p w:rsidR="00D54571" w:rsidRDefault="00D54571" w:rsidP="00601E2A">
      <w:pPr>
        <w:spacing w:line="360" w:lineRule="auto"/>
        <w:jc w:val="center"/>
        <w:rPr>
          <w:b/>
          <w:sz w:val="28"/>
          <w:szCs w:val="28"/>
        </w:rPr>
      </w:pPr>
    </w:p>
    <w:p w:rsidR="00F3348F" w:rsidRDefault="00697D6E" w:rsidP="00F3348F">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957133" w:history="1">
        <w:r w:rsidR="00F3348F" w:rsidRPr="00CC2078">
          <w:rPr>
            <w:rStyle w:val="Hyperlink"/>
            <w:noProof/>
          </w:rPr>
          <w:t>Table 1.1 Jadwal kerja salesman senin sd rabu</w:t>
        </w:r>
        <w:r w:rsidR="00F3348F">
          <w:rPr>
            <w:noProof/>
            <w:webHidden/>
          </w:rPr>
          <w:tab/>
        </w:r>
        <w:r w:rsidR="00F3348F">
          <w:rPr>
            <w:noProof/>
            <w:webHidden/>
          </w:rPr>
          <w:fldChar w:fldCharType="begin"/>
        </w:r>
        <w:r w:rsidR="00F3348F">
          <w:rPr>
            <w:noProof/>
            <w:webHidden/>
          </w:rPr>
          <w:instrText xml:space="preserve"> PAGEREF _Toc84957133 \h </w:instrText>
        </w:r>
        <w:r w:rsidR="00F3348F">
          <w:rPr>
            <w:noProof/>
            <w:webHidden/>
          </w:rPr>
        </w:r>
        <w:r w:rsidR="00F3348F">
          <w:rPr>
            <w:noProof/>
            <w:webHidden/>
          </w:rPr>
          <w:fldChar w:fldCharType="separate"/>
        </w:r>
        <w:r w:rsidR="00F3348F">
          <w:rPr>
            <w:noProof/>
            <w:webHidden/>
          </w:rPr>
          <w:t>5</w:t>
        </w:r>
        <w:r w:rsidR="00F3348F">
          <w:rPr>
            <w:noProof/>
            <w:webHidden/>
          </w:rPr>
          <w:fldChar w:fldCharType="end"/>
        </w:r>
      </w:hyperlink>
    </w:p>
    <w:p w:rsidR="00F3348F" w:rsidRDefault="00A60410" w:rsidP="00F3348F">
      <w:pPr>
        <w:pStyle w:val="TableofFigures"/>
        <w:tabs>
          <w:tab w:val="right" w:leader="dot" w:pos="7928"/>
        </w:tabs>
        <w:spacing w:line="360" w:lineRule="auto"/>
        <w:rPr>
          <w:rFonts w:asciiTheme="minorHAnsi" w:eastAsiaTheme="minorEastAsia" w:hAnsiTheme="minorHAnsi"/>
          <w:noProof/>
          <w:sz w:val="22"/>
        </w:rPr>
      </w:pPr>
      <w:hyperlink w:anchor="_Toc84957134" w:history="1">
        <w:r w:rsidR="00F3348F" w:rsidRPr="00CC2078">
          <w:rPr>
            <w:rStyle w:val="Hyperlink"/>
            <w:noProof/>
          </w:rPr>
          <w:t>Table 1.2 jadwal kerja salesman kamis sd sabtu</w:t>
        </w:r>
        <w:r w:rsidR="00F3348F">
          <w:rPr>
            <w:noProof/>
            <w:webHidden/>
          </w:rPr>
          <w:tab/>
        </w:r>
        <w:r w:rsidR="00F3348F">
          <w:rPr>
            <w:noProof/>
            <w:webHidden/>
          </w:rPr>
          <w:fldChar w:fldCharType="begin"/>
        </w:r>
        <w:r w:rsidR="00F3348F">
          <w:rPr>
            <w:noProof/>
            <w:webHidden/>
          </w:rPr>
          <w:instrText xml:space="preserve"> PAGEREF _Toc84957134 \h </w:instrText>
        </w:r>
        <w:r w:rsidR="00F3348F">
          <w:rPr>
            <w:noProof/>
            <w:webHidden/>
          </w:rPr>
        </w:r>
        <w:r w:rsidR="00F3348F">
          <w:rPr>
            <w:noProof/>
            <w:webHidden/>
          </w:rPr>
          <w:fldChar w:fldCharType="separate"/>
        </w:r>
        <w:r w:rsidR="00F3348F">
          <w:rPr>
            <w:noProof/>
            <w:webHidden/>
          </w:rPr>
          <w:t>6</w:t>
        </w:r>
        <w:r w:rsidR="00F3348F">
          <w:rPr>
            <w:noProof/>
            <w:webHidden/>
          </w:rPr>
          <w:fldChar w:fldCharType="end"/>
        </w:r>
      </w:hyperlink>
    </w:p>
    <w:p w:rsidR="00F3348F" w:rsidRDefault="00A60410" w:rsidP="00F3348F">
      <w:pPr>
        <w:pStyle w:val="TableofFigures"/>
        <w:tabs>
          <w:tab w:val="right" w:leader="dot" w:pos="7928"/>
        </w:tabs>
        <w:spacing w:line="360" w:lineRule="auto"/>
        <w:rPr>
          <w:rFonts w:asciiTheme="minorHAnsi" w:eastAsiaTheme="minorEastAsia" w:hAnsiTheme="minorHAnsi"/>
          <w:noProof/>
          <w:sz w:val="22"/>
        </w:rPr>
      </w:pPr>
      <w:hyperlink w:anchor="_Toc84957135" w:history="1">
        <w:r w:rsidR="00F3348F" w:rsidRPr="00CC2078">
          <w:rPr>
            <w:rStyle w:val="Hyperlink"/>
            <w:noProof/>
          </w:rPr>
          <w:t>Table 3.1 Sumber daya komputer yang tersedia</w:t>
        </w:r>
        <w:r w:rsidR="00F3348F">
          <w:rPr>
            <w:noProof/>
            <w:webHidden/>
          </w:rPr>
          <w:tab/>
        </w:r>
        <w:r w:rsidR="00F3348F">
          <w:rPr>
            <w:noProof/>
            <w:webHidden/>
          </w:rPr>
          <w:fldChar w:fldCharType="begin"/>
        </w:r>
        <w:r w:rsidR="00F3348F">
          <w:rPr>
            <w:noProof/>
            <w:webHidden/>
          </w:rPr>
          <w:instrText xml:space="preserve"> PAGEREF _Toc84957135 \h </w:instrText>
        </w:r>
        <w:r w:rsidR="00F3348F">
          <w:rPr>
            <w:noProof/>
            <w:webHidden/>
          </w:rPr>
        </w:r>
        <w:r w:rsidR="00F3348F">
          <w:rPr>
            <w:noProof/>
            <w:webHidden/>
          </w:rPr>
          <w:fldChar w:fldCharType="separate"/>
        </w:r>
        <w:r w:rsidR="00F3348F">
          <w:rPr>
            <w:noProof/>
            <w:webHidden/>
          </w:rPr>
          <w:t>16</w:t>
        </w:r>
        <w:r w:rsidR="00F3348F">
          <w:rPr>
            <w:noProof/>
            <w:webHidden/>
          </w:rPr>
          <w:fldChar w:fldCharType="end"/>
        </w:r>
      </w:hyperlink>
    </w:p>
    <w:p w:rsidR="00F3348F" w:rsidRDefault="00A60410" w:rsidP="00F3348F">
      <w:pPr>
        <w:pStyle w:val="TableofFigures"/>
        <w:tabs>
          <w:tab w:val="right" w:leader="dot" w:pos="7928"/>
        </w:tabs>
        <w:spacing w:line="360" w:lineRule="auto"/>
        <w:rPr>
          <w:rFonts w:asciiTheme="minorHAnsi" w:eastAsiaTheme="minorEastAsia" w:hAnsiTheme="minorHAnsi"/>
          <w:noProof/>
          <w:sz w:val="22"/>
        </w:rPr>
      </w:pPr>
      <w:hyperlink w:anchor="_Toc84957136" w:history="1">
        <w:r w:rsidR="00F3348F" w:rsidRPr="00CC2078">
          <w:rPr>
            <w:rStyle w:val="Hyperlink"/>
            <w:noProof/>
          </w:rPr>
          <w:t>Table 3.2 Tabel user</w:t>
        </w:r>
        <w:r w:rsidR="00F3348F">
          <w:rPr>
            <w:noProof/>
            <w:webHidden/>
          </w:rPr>
          <w:tab/>
        </w:r>
        <w:r w:rsidR="00F3348F">
          <w:rPr>
            <w:noProof/>
            <w:webHidden/>
          </w:rPr>
          <w:fldChar w:fldCharType="begin"/>
        </w:r>
        <w:r w:rsidR="00F3348F">
          <w:rPr>
            <w:noProof/>
            <w:webHidden/>
          </w:rPr>
          <w:instrText xml:space="preserve"> PAGEREF _Toc84957136 \h </w:instrText>
        </w:r>
        <w:r w:rsidR="00F3348F">
          <w:rPr>
            <w:noProof/>
            <w:webHidden/>
          </w:rPr>
        </w:r>
        <w:r w:rsidR="00F3348F">
          <w:rPr>
            <w:noProof/>
            <w:webHidden/>
          </w:rPr>
          <w:fldChar w:fldCharType="separate"/>
        </w:r>
        <w:r w:rsidR="00F3348F">
          <w:rPr>
            <w:noProof/>
            <w:webHidden/>
          </w:rPr>
          <w:t>23</w:t>
        </w:r>
        <w:r w:rsidR="00F3348F">
          <w:rPr>
            <w:noProof/>
            <w:webHidden/>
          </w:rPr>
          <w:fldChar w:fldCharType="end"/>
        </w:r>
      </w:hyperlink>
    </w:p>
    <w:p w:rsidR="00F3348F" w:rsidRDefault="00A60410" w:rsidP="00F3348F">
      <w:pPr>
        <w:pStyle w:val="TableofFigures"/>
        <w:tabs>
          <w:tab w:val="right" w:leader="dot" w:pos="7928"/>
        </w:tabs>
        <w:spacing w:line="360" w:lineRule="auto"/>
        <w:rPr>
          <w:rFonts w:asciiTheme="minorHAnsi" w:eastAsiaTheme="minorEastAsia" w:hAnsiTheme="minorHAnsi"/>
          <w:noProof/>
          <w:sz w:val="22"/>
        </w:rPr>
      </w:pPr>
      <w:hyperlink w:anchor="_Toc84957137" w:history="1">
        <w:r w:rsidR="00F3348F" w:rsidRPr="00CC2078">
          <w:rPr>
            <w:rStyle w:val="Hyperlink"/>
            <w:noProof/>
          </w:rPr>
          <w:t>Table 3.3Tabel role</w:t>
        </w:r>
        <w:r w:rsidR="00F3348F">
          <w:rPr>
            <w:noProof/>
            <w:webHidden/>
          </w:rPr>
          <w:tab/>
        </w:r>
        <w:r w:rsidR="00F3348F">
          <w:rPr>
            <w:noProof/>
            <w:webHidden/>
          </w:rPr>
          <w:fldChar w:fldCharType="begin"/>
        </w:r>
        <w:r w:rsidR="00F3348F">
          <w:rPr>
            <w:noProof/>
            <w:webHidden/>
          </w:rPr>
          <w:instrText xml:space="preserve"> PAGEREF _Toc84957137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A60410" w:rsidP="00F3348F">
      <w:pPr>
        <w:pStyle w:val="TableofFigures"/>
        <w:tabs>
          <w:tab w:val="right" w:leader="dot" w:pos="7928"/>
        </w:tabs>
        <w:spacing w:line="360" w:lineRule="auto"/>
        <w:rPr>
          <w:rFonts w:asciiTheme="minorHAnsi" w:eastAsiaTheme="minorEastAsia" w:hAnsiTheme="minorHAnsi"/>
          <w:noProof/>
          <w:sz w:val="22"/>
        </w:rPr>
      </w:pPr>
      <w:hyperlink w:anchor="_Toc84957138" w:history="1">
        <w:r w:rsidR="00F3348F" w:rsidRPr="00CC2078">
          <w:rPr>
            <w:rStyle w:val="Hyperlink"/>
            <w:noProof/>
          </w:rPr>
          <w:t>Table 3.4Tabel permissions</w:t>
        </w:r>
        <w:r w:rsidR="00F3348F">
          <w:rPr>
            <w:noProof/>
            <w:webHidden/>
          </w:rPr>
          <w:tab/>
        </w:r>
        <w:r w:rsidR="00F3348F">
          <w:rPr>
            <w:noProof/>
            <w:webHidden/>
          </w:rPr>
          <w:fldChar w:fldCharType="begin"/>
        </w:r>
        <w:r w:rsidR="00F3348F">
          <w:rPr>
            <w:noProof/>
            <w:webHidden/>
          </w:rPr>
          <w:instrText xml:space="preserve"> PAGEREF _Toc84957138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A60410" w:rsidP="00F3348F">
      <w:pPr>
        <w:pStyle w:val="TableofFigures"/>
        <w:tabs>
          <w:tab w:val="right" w:leader="dot" w:pos="7928"/>
        </w:tabs>
        <w:spacing w:line="360" w:lineRule="auto"/>
        <w:rPr>
          <w:rFonts w:asciiTheme="minorHAnsi" w:eastAsiaTheme="minorEastAsia" w:hAnsiTheme="minorHAnsi"/>
          <w:noProof/>
          <w:sz w:val="22"/>
        </w:rPr>
      </w:pPr>
      <w:hyperlink w:anchor="_Toc84957139" w:history="1">
        <w:r w:rsidR="00F3348F" w:rsidRPr="00CC2078">
          <w:rPr>
            <w:rStyle w:val="Hyperlink"/>
            <w:noProof/>
          </w:rPr>
          <w:t>Table 3.5 Tabel gejala</w:t>
        </w:r>
        <w:r w:rsidR="00F3348F">
          <w:rPr>
            <w:noProof/>
            <w:webHidden/>
          </w:rPr>
          <w:tab/>
        </w:r>
        <w:r w:rsidR="00F3348F">
          <w:rPr>
            <w:noProof/>
            <w:webHidden/>
          </w:rPr>
          <w:fldChar w:fldCharType="begin"/>
        </w:r>
        <w:r w:rsidR="00F3348F">
          <w:rPr>
            <w:noProof/>
            <w:webHidden/>
          </w:rPr>
          <w:instrText xml:space="preserve"> PAGEREF _Toc84957139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A60410" w:rsidP="00F3348F">
      <w:pPr>
        <w:pStyle w:val="TableofFigures"/>
        <w:tabs>
          <w:tab w:val="right" w:leader="dot" w:pos="7928"/>
        </w:tabs>
        <w:spacing w:line="360" w:lineRule="auto"/>
        <w:rPr>
          <w:rFonts w:asciiTheme="minorHAnsi" w:eastAsiaTheme="minorEastAsia" w:hAnsiTheme="minorHAnsi"/>
          <w:noProof/>
          <w:sz w:val="22"/>
        </w:rPr>
      </w:pPr>
      <w:hyperlink w:anchor="_Toc84957140" w:history="1">
        <w:r w:rsidR="00F3348F" w:rsidRPr="00CC2078">
          <w:rPr>
            <w:rStyle w:val="Hyperlink"/>
            <w:noProof/>
          </w:rPr>
          <w:t>Table 3.6 Tabel aturan</w:t>
        </w:r>
        <w:r w:rsidR="00F3348F">
          <w:rPr>
            <w:noProof/>
            <w:webHidden/>
          </w:rPr>
          <w:tab/>
        </w:r>
        <w:r w:rsidR="00F3348F">
          <w:rPr>
            <w:noProof/>
            <w:webHidden/>
          </w:rPr>
          <w:fldChar w:fldCharType="begin"/>
        </w:r>
        <w:r w:rsidR="00F3348F">
          <w:rPr>
            <w:noProof/>
            <w:webHidden/>
          </w:rPr>
          <w:instrText xml:space="preserve"> PAGEREF _Toc84957140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A60410" w:rsidP="00F3348F">
      <w:pPr>
        <w:pStyle w:val="TableofFigures"/>
        <w:tabs>
          <w:tab w:val="right" w:leader="dot" w:pos="7928"/>
        </w:tabs>
        <w:spacing w:line="360" w:lineRule="auto"/>
        <w:rPr>
          <w:rFonts w:asciiTheme="minorHAnsi" w:eastAsiaTheme="minorEastAsia" w:hAnsiTheme="minorHAnsi"/>
          <w:noProof/>
          <w:sz w:val="22"/>
        </w:rPr>
      </w:pPr>
      <w:hyperlink w:anchor="_Toc84957141" w:history="1">
        <w:r w:rsidR="00F3348F" w:rsidRPr="00CC2078">
          <w:rPr>
            <w:rStyle w:val="Hyperlink"/>
            <w:noProof/>
          </w:rPr>
          <w:t>Table 3.7 Tabel diagnosa</w:t>
        </w:r>
        <w:r w:rsidR="00F3348F">
          <w:rPr>
            <w:noProof/>
            <w:webHidden/>
          </w:rPr>
          <w:tab/>
        </w:r>
        <w:r w:rsidR="00F3348F">
          <w:rPr>
            <w:noProof/>
            <w:webHidden/>
          </w:rPr>
          <w:fldChar w:fldCharType="begin"/>
        </w:r>
        <w:r w:rsidR="00F3348F">
          <w:rPr>
            <w:noProof/>
            <w:webHidden/>
          </w:rPr>
          <w:instrText xml:space="preserve"> PAGEREF _Toc84957141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F3348F" w:rsidRDefault="00A60410" w:rsidP="00F3348F">
      <w:pPr>
        <w:pStyle w:val="TableofFigures"/>
        <w:tabs>
          <w:tab w:val="right" w:leader="dot" w:pos="7928"/>
        </w:tabs>
        <w:spacing w:line="360" w:lineRule="auto"/>
        <w:rPr>
          <w:rFonts w:asciiTheme="minorHAnsi" w:eastAsiaTheme="minorEastAsia" w:hAnsiTheme="minorHAnsi"/>
          <w:noProof/>
          <w:sz w:val="22"/>
        </w:rPr>
      </w:pPr>
      <w:hyperlink w:anchor="_Toc84957142" w:history="1">
        <w:r w:rsidR="00F3348F" w:rsidRPr="00CC2078">
          <w:rPr>
            <w:rStyle w:val="Hyperlink"/>
            <w:noProof/>
          </w:rPr>
          <w:t>Table 3.8 Tabel kerusakan</w:t>
        </w:r>
        <w:r w:rsidR="00F3348F">
          <w:rPr>
            <w:noProof/>
            <w:webHidden/>
          </w:rPr>
          <w:tab/>
        </w:r>
        <w:r w:rsidR="00F3348F">
          <w:rPr>
            <w:noProof/>
            <w:webHidden/>
          </w:rPr>
          <w:fldChar w:fldCharType="begin"/>
        </w:r>
        <w:r w:rsidR="00F3348F">
          <w:rPr>
            <w:noProof/>
            <w:webHidden/>
          </w:rPr>
          <w:instrText xml:space="preserve"> PAGEREF _Toc84957142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F3348F" w:rsidRDefault="00A60410" w:rsidP="00F3348F">
      <w:pPr>
        <w:pStyle w:val="TableofFigures"/>
        <w:tabs>
          <w:tab w:val="right" w:leader="dot" w:pos="7928"/>
        </w:tabs>
        <w:spacing w:line="360" w:lineRule="auto"/>
        <w:rPr>
          <w:rFonts w:asciiTheme="minorHAnsi" w:eastAsiaTheme="minorEastAsia" w:hAnsiTheme="minorHAnsi"/>
          <w:noProof/>
          <w:sz w:val="22"/>
        </w:rPr>
      </w:pPr>
      <w:hyperlink w:anchor="_Toc84957143" w:history="1">
        <w:r w:rsidR="00F3348F" w:rsidRPr="00CC2078">
          <w:rPr>
            <w:rStyle w:val="Hyperlink"/>
            <w:noProof/>
          </w:rPr>
          <w:t>Table 3.9 Tabel solusi</w:t>
        </w:r>
        <w:r w:rsidR="00F3348F">
          <w:rPr>
            <w:noProof/>
            <w:webHidden/>
          </w:rPr>
          <w:tab/>
        </w:r>
        <w:r w:rsidR="00F3348F">
          <w:rPr>
            <w:noProof/>
            <w:webHidden/>
          </w:rPr>
          <w:fldChar w:fldCharType="begin"/>
        </w:r>
        <w:r w:rsidR="00F3348F">
          <w:rPr>
            <w:noProof/>
            <w:webHidden/>
          </w:rPr>
          <w:instrText xml:space="preserve"> PAGEREF _Toc84957143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D54571" w:rsidRDefault="00697D6E" w:rsidP="00F3348F">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8" w:name="_Toc84911783"/>
      <w:r>
        <w:lastRenderedPageBreak/>
        <w:t>DAFTAR LAMPIRAN</w:t>
      </w:r>
      <w:bookmarkEnd w:id="8"/>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AE6BFB">
          <w:headerReference w:type="default" r:id="rId11"/>
          <w:footerReference w:type="default" r:id="rId12"/>
          <w:pgSz w:w="11907" w:h="16840" w:code="9"/>
          <w:pgMar w:top="2268" w:right="1701" w:bottom="1701" w:left="2268" w:header="709" w:footer="709" w:gutter="0"/>
          <w:pgNumType w:fmt="lowerRoman" w:start="7"/>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9" w:name="_Toc84911784"/>
      <w:r w:rsidR="005F267A" w:rsidRPr="0099651F">
        <w:t>PENDAHULUAN</w:t>
      </w:r>
      <w:bookmarkEnd w:id="9"/>
    </w:p>
    <w:p w:rsidR="002B3A90" w:rsidRPr="002B3A90" w:rsidRDefault="002B3A90" w:rsidP="002B3A90"/>
    <w:p w:rsidR="005F267A" w:rsidRDefault="001A6ACF" w:rsidP="00AD47F0">
      <w:pPr>
        <w:pStyle w:val="Heading2"/>
        <w:spacing w:line="360" w:lineRule="auto"/>
      </w:pPr>
      <w:bookmarkStart w:id="10" w:name="_Toc84911785"/>
      <w:r>
        <w:t>Latar Belakang</w:t>
      </w:r>
      <w:bookmarkEnd w:id="10"/>
    </w:p>
    <w:p w:rsidR="00A66F27" w:rsidRDefault="00D31FC8" w:rsidP="00AD47F0">
      <w:pPr>
        <w:spacing w:line="360" w:lineRule="auto"/>
        <w:ind w:firstLine="576"/>
      </w:pPr>
      <w:r>
        <w:t xml:space="preserve">Kerusakan pada pengecatan merupakan sebuah hal yang paling tidak di inginkan oleh setiap orang pada bangunan rumah atau tempat tinggalnya. Seringkali </w:t>
      </w:r>
      <w:r w:rsidRPr="004B681C">
        <w:rPr>
          <w:i/>
        </w:rPr>
        <w:t>customer</w:t>
      </w:r>
      <w:r>
        <w:t xml:space="preserve"> atau pelanggan setia PT Tirtakencana Tatawarna (Avian </w:t>
      </w:r>
      <w:r w:rsidRPr="00ED0E75">
        <w:rPr>
          <w:i/>
        </w:rPr>
        <w:t>Brands</w:t>
      </w:r>
      <w:r>
        <w:t xml:space="preserve">) menemukan sebuah kendala kerusakan pada pengecatan, baik itu pengecatan tembok rumah, kusen pintu atau </w:t>
      </w:r>
      <w:r w:rsidR="004B681C">
        <w:t>jendela,</w:t>
      </w:r>
      <w:r>
        <w:t xml:space="preserve"> bahkan pada permukaan pagar yang meggunakan besi.</w:t>
      </w:r>
    </w:p>
    <w:p w:rsidR="00D31FC8" w:rsidRDefault="00D31FC8" w:rsidP="00AD47F0">
      <w:pPr>
        <w:spacing w:line="360" w:lineRule="auto"/>
      </w:pPr>
      <w:r>
        <w:tab/>
      </w:r>
      <w:r w:rsidR="0035555C">
        <w:t>Kerusakan pengecatan terjadi b</w:t>
      </w:r>
      <w:r>
        <w:t xml:space="preserve">ukan karena produk dari PT Tirtakencana Tatawarna (Avian </w:t>
      </w:r>
      <w:r w:rsidRPr="00ED0E75">
        <w:rPr>
          <w:i/>
        </w:rPr>
        <w:t>Brands</w:t>
      </w:r>
      <w:r>
        <w:t>) kami yang tidak bagus atau kurang bagus, seringkali terjadi kesalahan pemakaian dan pengaplikasian pengecatan serta tidak tepatnya pencampuran komponen bahan cat, dan juga permukaan yang akan di lakukan pengecatan belum sempu</w:t>
      </w:r>
      <w:r w:rsidR="00D621F5">
        <w:t xml:space="preserve">rna atau masih terdapat kadar </w:t>
      </w:r>
      <w:r w:rsidR="00D621F5" w:rsidRPr="00D621F5">
        <w:rPr>
          <w:i/>
        </w:rPr>
        <w:t>pH</w:t>
      </w:r>
      <w:r w:rsidR="00D621F5">
        <w:t xml:space="preserve"> (indikator tingkat asam atau basa yang dinilai dengan skala 0-14 )</w:t>
      </w:r>
      <w:r>
        <w:t xml:space="preserve"> yang tinggi bisa dikatakan permukaan yang akan di lakukan pengecatannya masih basah.</w:t>
      </w:r>
    </w:p>
    <w:p w:rsidR="00AD67AA" w:rsidRDefault="00AD67AA" w:rsidP="00AD47F0">
      <w:pPr>
        <w:spacing w:line="360" w:lineRule="auto"/>
      </w:pPr>
      <w:r>
        <w:tab/>
        <w:t xml:space="preserve">Walaupun sudah terdapat petunjuk pemakaian yang tertera di kaleng setiap produk avian </w:t>
      </w:r>
      <w:r w:rsidRPr="00ED0E75">
        <w:rPr>
          <w:i/>
        </w:rPr>
        <w:t>brands</w:t>
      </w:r>
      <w:r>
        <w:t xml:space="preserve">, ataupun video training cara pemakaian yang terdapat di website avian </w:t>
      </w:r>
      <w:r w:rsidRPr="00ED0E75">
        <w:rPr>
          <w:i/>
        </w:rPr>
        <w:t>brands</w:t>
      </w:r>
      <w:r>
        <w:t>,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 xml:space="preserve">Secara spesifik berdasarkan buku pedoman training PT Tirtakencana Tatawarna, kerusakan pengecatan yang selama ini banyak ditemui dilapangan adalah sebagai </w:t>
      </w:r>
      <w:proofErr w:type="gramStart"/>
      <w:r>
        <w:t>berikut :</w:t>
      </w:r>
      <w:proofErr w:type="gramEnd"/>
      <w:r w:rsidR="0018600B">
        <w:t xml:space="preserve"> </w:t>
      </w:r>
    </w:p>
    <w:p w:rsidR="0018600B" w:rsidRPr="0018600B" w:rsidRDefault="007C6762" w:rsidP="00D621F5">
      <w:pPr>
        <w:pStyle w:val="ListParagraph"/>
        <w:numPr>
          <w:ilvl w:val="0"/>
          <w:numId w:val="8"/>
        </w:numPr>
        <w:spacing w:line="360" w:lineRule="auto"/>
        <w:ind w:left="851" w:hanging="142"/>
      </w:pPr>
      <w:r w:rsidRPr="00ED0E75">
        <w:rPr>
          <w:i/>
        </w:rPr>
        <w:lastRenderedPageBreak/>
        <w:t>Alligatoring</w:t>
      </w:r>
      <w:r>
        <w:t xml:space="preserve">, yaitu </w:t>
      </w:r>
      <w:r w:rsidR="000B05CB">
        <w:rPr>
          <w:rFonts w:eastAsia="Times New Roman" w:cs="Times New Roman"/>
          <w:color w:val="000000"/>
          <w:sz w:val="22"/>
        </w:rPr>
        <w:t>r</w:t>
      </w:r>
      <w:r w:rsidR="0018600B" w:rsidRPr="007C6762">
        <w:rPr>
          <w:rFonts w:eastAsia="Times New Roman" w:cs="Times New Roman"/>
          <w:color w:val="000000"/>
          <w:sz w:val="22"/>
        </w:rPr>
        <w:t>etak beralur seperti kulit buay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rFonts w:eastAsia="Times New Roman" w:cs="Times New Roman"/>
          <w:i/>
          <w:color w:val="000000"/>
          <w:sz w:val="22"/>
        </w:rPr>
        <w:t>B</w:t>
      </w:r>
      <w:r w:rsidR="003A1D1F" w:rsidRPr="00ED0E75">
        <w:rPr>
          <w:rFonts w:eastAsia="Times New Roman" w:cs="Times New Roman"/>
          <w:i/>
          <w:color w:val="000000"/>
          <w:sz w:val="22"/>
        </w:rPr>
        <w:t>listering</w:t>
      </w:r>
      <w:r w:rsidR="003A1D1F">
        <w:rPr>
          <w:rFonts w:eastAsia="Times New Roman" w:cs="Times New Roman"/>
          <w:color w:val="000000"/>
          <w:sz w:val="22"/>
        </w:rPr>
        <w:t xml:space="preserve">, yaitu </w:t>
      </w:r>
      <w:r w:rsidR="000B05CB">
        <w:rPr>
          <w:rFonts w:eastAsia="Times New Roman" w:cs="Times New Roman"/>
          <w:color w:val="000000"/>
          <w:sz w:val="22"/>
        </w:rPr>
        <w:t>g</w:t>
      </w:r>
      <w:r w:rsidRPr="003A1D1F">
        <w:rPr>
          <w:rFonts w:eastAsia="Times New Roman" w:cs="Times New Roman"/>
          <w:color w:val="000000"/>
          <w:sz w:val="22"/>
        </w:rPr>
        <w:t>elembung yg disebabkan oleh kurangnya adhesi dan pengelupasan cat dari permukaan yg di cat.</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w:t>
      </w:r>
      <w:r w:rsidR="003A1D1F" w:rsidRPr="00ED0E75">
        <w:rPr>
          <w:i/>
        </w:rPr>
        <w:t>halking</w:t>
      </w:r>
      <w:r w:rsidR="003A1D1F">
        <w:t xml:space="preserve">, </w:t>
      </w:r>
      <w:r w:rsidR="003A1D1F">
        <w:rPr>
          <w:rFonts w:eastAsia="Times New Roman" w:cs="Times New Roman"/>
          <w:color w:val="000000"/>
          <w:sz w:val="22"/>
        </w:rPr>
        <w:t>t</w:t>
      </w:r>
      <w:r w:rsidRPr="003A1D1F">
        <w:rPr>
          <w:rFonts w:eastAsia="Times New Roman" w:cs="Times New Roman"/>
          <w:color w:val="000000"/>
          <w:sz w:val="22"/>
        </w:rPr>
        <w:t>imbulnya serbuk halus pad alapisan permukaan yang di cat akibat cuaca yang menyebabkan pudarnya warn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racking</w:t>
      </w:r>
      <w:r w:rsidR="003A1D1F">
        <w:t>, t</w:t>
      </w:r>
      <w:r w:rsidRPr="003A1D1F">
        <w:rPr>
          <w:rFonts w:eastAsia="Times New Roman" w:cs="Times New Roman"/>
          <w:color w:val="000000"/>
          <w:sz w:val="22"/>
        </w:rPr>
        <w:t>erkelupasnya lapisan cat yang sudah kering, dimana bisa mengakibatkan gagalnya seluruh pengecatan. Awalnya hanya retak rambut lama kelamaan menjadi terkelupas selapis demi selapis.</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S</w:t>
      </w:r>
      <w:r w:rsidR="003A1D1F" w:rsidRPr="00ED0E75">
        <w:rPr>
          <w:i/>
        </w:rPr>
        <w:t>agging</w:t>
      </w:r>
      <w:r w:rsidR="003A1D1F">
        <w:t>, c</w:t>
      </w:r>
      <w:r w:rsidRPr="003A1D1F">
        <w:rPr>
          <w:rFonts w:eastAsia="Times New Roman" w:cs="Times New Roman"/>
          <w:color w:val="000000"/>
          <w:sz w:val="22"/>
        </w:rPr>
        <w:t>at meleleh kebawah setelah aplikasi.</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W</w:t>
      </w:r>
      <w:r w:rsidR="003A1D1F" w:rsidRPr="00ED0E75">
        <w:rPr>
          <w:i/>
        </w:rPr>
        <w:t>ringkling</w:t>
      </w:r>
      <w:r w:rsidR="00ED0E75">
        <w:t>,</w:t>
      </w:r>
      <w:r w:rsidR="003A1D1F">
        <w:t xml:space="preserve"> </w:t>
      </w:r>
      <w:r w:rsidR="000B05CB">
        <w:rPr>
          <w:rFonts w:eastAsia="Times New Roman" w:cs="Times New Roman"/>
          <w:color w:val="000000"/>
          <w:sz w:val="22"/>
        </w:rPr>
        <w:t>p</w:t>
      </w:r>
      <w:r w:rsidRPr="003A1D1F">
        <w:rPr>
          <w:rFonts w:eastAsia="Times New Roman" w:cs="Times New Roman"/>
          <w:color w:val="000000"/>
          <w:sz w:val="22"/>
        </w:rPr>
        <w:t>ermukaan cat yg kasar dan keriting/bergelombang, yg menyebabkan cat terkelupas.</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Y</w:t>
      </w:r>
      <w:r w:rsidR="003A1D1F" w:rsidRPr="00ED0E75">
        <w:rPr>
          <w:i/>
        </w:rPr>
        <w:t>ellowing</w:t>
      </w:r>
      <w:r w:rsidR="003A1D1F">
        <w:t>, n</w:t>
      </w:r>
      <w:r w:rsidRPr="003A1D1F">
        <w:rPr>
          <w:rFonts w:eastAsia="Times New Roman" w:cs="Times New Roman"/>
          <w:color w:val="000000"/>
          <w:sz w:val="22"/>
        </w:rPr>
        <w:t>oda berwarna kekuningan pada tembok yg sudah lama, biasanya terlihat pada cat yg kering berwarna putih atau vernish yg bening.</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P</w:t>
      </w:r>
      <w:r w:rsidR="003A1D1F" w:rsidRPr="00ED0E75">
        <w:rPr>
          <w:i/>
        </w:rPr>
        <w:t>oor gloss retention</w:t>
      </w:r>
      <w:r w:rsidR="003A1D1F">
        <w:t>, k</w:t>
      </w:r>
      <w:r w:rsidRPr="003A1D1F">
        <w:rPr>
          <w:rFonts w:eastAsia="Times New Roman" w:cs="Times New Roman"/>
          <w:color w:val="000000"/>
          <w:sz w:val="22"/>
        </w:rPr>
        <w:t>erusakan cat yang mengakibatkan kan lapisan cat dengan cepat kehilangan kilapnya.</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Foaming /</w:t>
      </w:r>
      <w:r w:rsidR="003A1D1F" w:rsidRPr="00ED0E75">
        <w:rPr>
          <w:i/>
        </w:rPr>
        <w:t xml:space="preserve"> </w:t>
      </w:r>
      <w:r w:rsidRPr="00ED0E75">
        <w:rPr>
          <w:i/>
        </w:rPr>
        <w:t>Cratering</w:t>
      </w:r>
      <w:r w:rsidR="003A1D1F">
        <w:t xml:space="preserve">, </w:t>
      </w:r>
      <w:r w:rsidR="0018600B" w:rsidRPr="003A1D1F">
        <w:rPr>
          <w:rFonts w:eastAsia="Times New Roman" w:cs="Times New Roman"/>
          <w:color w:val="000000"/>
          <w:sz w:val="22"/>
        </w:rPr>
        <w:t>gelembung gelembung seperti sabun menimbulkan lubang lubang kecil ketika gelembung tersebut pecah di dalam lapisan cat sewaktu aplikasi dansetelah kering.</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rsidRPr="00ED0E75">
        <w:rPr>
          <w:i/>
        </w:rPr>
        <w:t>Lapping</w:t>
      </w:r>
      <w:r>
        <w:t xml:space="preserve">, </w:t>
      </w:r>
      <w:r w:rsidR="000B05CB">
        <w:rPr>
          <w:rFonts w:eastAsia="Times New Roman" w:cs="Times New Roman"/>
          <w:color w:val="000000"/>
          <w:sz w:val="22"/>
        </w:rPr>
        <w:t>w</w:t>
      </w:r>
      <w:bookmarkStart w:id="11" w:name="_GoBack"/>
      <w:bookmarkEnd w:id="11"/>
      <w:r w:rsidR="0018600B" w:rsidRPr="003A1D1F">
        <w:rPr>
          <w:rFonts w:eastAsia="Times New Roman" w:cs="Times New Roman"/>
          <w:color w:val="000000"/>
          <w:sz w:val="22"/>
        </w:rPr>
        <w:t>arna luntur atau terlihat mengkilap dimana dinding basah dan kering bertumpuk sewaktu aplikasi.</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Roller marks</w:t>
      </w:r>
      <w:r w:rsidR="003A1D1F">
        <w:t xml:space="preserve">, </w:t>
      </w:r>
      <w:r w:rsidR="003A1D1F">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825848" w:rsidRDefault="00825848" w:rsidP="0018600B">
      <w:pPr>
        <w:spacing w:line="360" w:lineRule="auto"/>
      </w:pPr>
    </w:p>
    <w:p w:rsidR="002F521F" w:rsidRDefault="00D31FC8" w:rsidP="00AD47F0">
      <w:pPr>
        <w:spacing w:line="360" w:lineRule="auto"/>
      </w:pPr>
      <w:r>
        <w:tab/>
      </w:r>
      <w:r w:rsidR="00825848">
        <w:t xml:space="preserve">Kemudian penanganan secara umum </w:t>
      </w:r>
      <w:r w:rsidRPr="00ED0E75">
        <w:rPr>
          <w:i/>
        </w:rPr>
        <w:t>handling complain</w:t>
      </w:r>
      <w:r>
        <w:t xml:space="preserve"> kerusakan pengecatan yang dilakukan selama ini adalah </w:t>
      </w:r>
      <w:r w:rsidRPr="00FC3A02">
        <w:rPr>
          <w:i/>
        </w:rPr>
        <w:t>Customer</w:t>
      </w:r>
      <w:r>
        <w:t xml:space="preserve"> atau pelanggan berkomunikasi langsung dengan mitra rekanan toko yang menjual produk Avian </w:t>
      </w:r>
      <w:r w:rsidR="00ED0E75" w:rsidRPr="00ED0E75">
        <w:rPr>
          <w:i/>
        </w:rPr>
        <w:t>brands</w:t>
      </w:r>
      <w:r>
        <w:t>, lalu sebisa mungkin</w:t>
      </w:r>
      <w:r w:rsidR="00AD67AA">
        <w:t xml:space="preserve"> toko rekanan avian brands</w:t>
      </w:r>
      <w:r w:rsidR="00ED0E75">
        <w:t xml:space="preserve"> memberi arahan ke </w:t>
      </w:r>
      <w:r w:rsidR="00ED0E75" w:rsidRPr="00ED0E75">
        <w:rPr>
          <w:i/>
        </w:rPr>
        <w:t>c</w:t>
      </w:r>
      <w:r w:rsidR="00AD67AA" w:rsidRPr="00ED0E75">
        <w:rPr>
          <w:i/>
        </w:rPr>
        <w:t>ustomer</w:t>
      </w:r>
      <w:r w:rsidR="00AD67AA">
        <w:t xml:space="preserve"> untuk melihat cara pemakaian agar mendapatkan hasil yang baik. Kemudian toko rekanan yang menjual produk avian </w:t>
      </w:r>
      <w:r w:rsidR="00AD67AA" w:rsidRPr="00ED0E75">
        <w:rPr>
          <w:i/>
        </w:rPr>
        <w:t>brands</w:t>
      </w:r>
      <w:r w:rsidR="00AD67AA">
        <w:t xml:space="preserve"> meneruskan </w:t>
      </w:r>
      <w:r w:rsidR="00AD67AA" w:rsidRPr="00ED0E75">
        <w:rPr>
          <w:i/>
        </w:rPr>
        <w:t>complain</w:t>
      </w:r>
      <w:r w:rsidR="00AD67AA">
        <w:t xml:space="preserve"> ke bagian sales saat kunjungan ke toko. Solusi yang diberikan sales adalah sama </w:t>
      </w:r>
      <w:r w:rsidR="00AD67AA">
        <w:lastRenderedPageBreak/>
        <w:t xml:space="preserve">yang dilakukan toko ke </w:t>
      </w:r>
      <w:r w:rsidR="00AD67AA" w:rsidRPr="00FC3A02">
        <w:rPr>
          <w:i/>
        </w:rPr>
        <w:t>customer</w:t>
      </w:r>
      <w:r w:rsidR="00AD67AA">
        <w:t xml:space="preserve">,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w:t>
      </w:r>
      <w:r w:rsidRPr="00FC3A02">
        <w:rPr>
          <w:i/>
        </w:rPr>
        <w:t>training</w:t>
      </w:r>
      <w:r>
        <w:t xml:space="preserve"> selama kurang lebih 2 minggu atau 14 hari.</w:t>
      </w:r>
      <w:r w:rsidR="00683D98">
        <w:t xml:space="preserve"> Kegiatan training merupakan kewajiban calon karyawan agar optimal dalam bekerja </w:t>
      </w:r>
      <w:r w:rsidR="000634D2">
        <w:rPr>
          <w:rStyle w:val="FootnoteReference"/>
        </w:rPr>
        <w:footnoteReference w:id="1"/>
      </w:r>
      <w:r w:rsidR="00683D98">
        <w:t xml:space="preserve">. </w:t>
      </w:r>
      <w:r>
        <w:t xml:space="preserve">Dalam kegiatan </w:t>
      </w:r>
      <w:r w:rsidRPr="00FC3A02">
        <w:rPr>
          <w:i/>
        </w:rPr>
        <w:t>training</w:t>
      </w:r>
      <w:r>
        <w:t xml:space="preserve"> tersebut terd</w:t>
      </w:r>
      <w:r w:rsidR="00FC3A02">
        <w:t>apat sebuah modul yang berisi, d</w:t>
      </w:r>
      <w:r>
        <w:t xml:space="preserve">etail informasi semua item produk yang dijual di PT Tirtakencana </w:t>
      </w:r>
      <w:proofErr w:type="gramStart"/>
      <w:r>
        <w:t>Tataw</w:t>
      </w:r>
      <w:r w:rsidR="00ED0E75">
        <w:t>arna,  pedoman</w:t>
      </w:r>
      <w:proofErr w:type="gramEnd"/>
      <w:r w:rsidR="00ED0E75">
        <w:t xml:space="preserve"> kerja karyawan, visi misi perusahaan, p</w:t>
      </w:r>
      <w:r>
        <w:t>engetahuan dasar te</w:t>
      </w:r>
      <w:r w:rsidR="00ED0E75">
        <w:t>ntang c</w:t>
      </w:r>
      <w:r w:rsidR="00FC3A02">
        <w:t>at, d</w:t>
      </w:r>
      <w:r w:rsidR="00ED0E75">
        <w:t>an s</w:t>
      </w:r>
      <w:r>
        <w:t xml:space="preserve">ebuah pedoman solusi serta cara </w:t>
      </w:r>
      <w:r w:rsidRPr="00FC3A02">
        <w:rPr>
          <w:i/>
        </w:rPr>
        <w:t>handling</w:t>
      </w:r>
      <w:r w:rsidR="00FC3A02">
        <w:rPr>
          <w:i/>
        </w:rPr>
        <w:t xml:space="preserve"> complain</w:t>
      </w:r>
      <w:r>
        <w:t xml:space="preserve"> jika terjadi kerusakan pada pengecatan.</w:t>
      </w:r>
      <w:r w:rsidR="00DF2D77">
        <w:t xml:space="preserve"> </w:t>
      </w:r>
    </w:p>
    <w:p w:rsidR="00AD47F0" w:rsidRDefault="00DF2D77" w:rsidP="003675CE">
      <w:pPr>
        <w:spacing w:line="360" w:lineRule="auto"/>
        <w:ind w:firstLine="720"/>
      </w:pPr>
      <w:r>
        <w:t xml:space="preserve">Selain agar handal dalam menangani </w:t>
      </w:r>
      <w:r w:rsidRPr="00FC3A02">
        <w:rPr>
          <w:i/>
        </w:rPr>
        <w:t>handling complain</w:t>
      </w:r>
      <w:r>
        <w:t xml:space="preserve"> di lapangan, </w:t>
      </w:r>
      <w:r w:rsidR="00ED0E75">
        <w:t>u</w:t>
      </w:r>
      <w:r w:rsidRPr="00DF2D77">
        <w:t>ntuk memajukan dan membangun perusahaan secara cepat, maka dibutuhkan sebuah pelatihan untuk mempertinggi kualitas karyawan dalam bekerja</w:t>
      </w:r>
      <w:r>
        <w:t xml:space="preserve"> </w:t>
      </w:r>
      <w:r w:rsidR="000634D2">
        <w:rPr>
          <w:rStyle w:val="FootnoteReference"/>
        </w:rPr>
        <w:footnoteReference w:id="2"/>
      </w:r>
      <w:r w:rsidR="00873E0B">
        <w:t>.</w:t>
      </w:r>
    </w:p>
    <w:p w:rsidR="00825848" w:rsidRDefault="00AD47F0" w:rsidP="00AD47F0">
      <w:pPr>
        <w:spacing w:line="360" w:lineRule="auto"/>
      </w:pPr>
      <w:r>
        <w:tab/>
      </w:r>
      <w:r w:rsidRPr="00FC3A02">
        <w:rPr>
          <w:i/>
        </w:rPr>
        <w:t>Training</w:t>
      </w:r>
      <w:r>
        <w:t xml:space="preserve"> tersebut dilakukan agar nantinya karyawan saat turun</w:t>
      </w:r>
      <w:r w:rsidR="00825848">
        <w:t xml:space="preserve"> </w:t>
      </w:r>
      <w:r>
        <w:t>langsung ke lapangan atau bekerja, sudah mengetahui hal-hal yang harus dilakukan sesuai pedoman ke</w:t>
      </w:r>
      <w:r w:rsidR="00825848">
        <w:t xml:space="preserve">rja dan cara </w:t>
      </w:r>
      <w:r w:rsidR="00825848" w:rsidRPr="00FC3A02">
        <w:rPr>
          <w:i/>
        </w:rPr>
        <w:t>handling complain</w:t>
      </w:r>
      <w:r w:rsidR="00825848">
        <w:t xml:space="preserve">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w:t>
      </w:r>
      <w:r w:rsidR="00ED0E75">
        <w:t xml:space="preserve"> </w:t>
      </w:r>
      <w:r w:rsidR="003675CE" w:rsidRPr="003675CE">
        <w:t>harus ditingkatkan a</w:t>
      </w:r>
      <w:r w:rsidR="00904723">
        <w:t xml:space="preserve">dalah pelayanan terlebih dahulu </w:t>
      </w:r>
      <w:r w:rsidR="000634D2">
        <w:rPr>
          <w:rStyle w:val="FootnoteReference"/>
        </w:rPr>
        <w:footnoteReference w:id="3"/>
      </w:r>
      <w:r w:rsidR="00904723">
        <w:t>.</w:t>
      </w:r>
    </w:p>
    <w:p w:rsidR="00A66F27" w:rsidRDefault="00A66F27" w:rsidP="00A66F27">
      <w:pPr>
        <w:ind w:firstLine="576"/>
      </w:pPr>
    </w:p>
    <w:p w:rsidR="00F86F17" w:rsidRDefault="00A66F27" w:rsidP="00F86F17">
      <w:pPr>
        <w:pStyle w:val="Heading2"/>
        <w:spacing w:line="360" w:lineRule="auto"/>
      </w:pPr>
      <w:bookmarkStart w:id="12" w:name="_Toc84911786"/>
      <w:r>
        <w:t>Maksud dan Tujuan</w:t>
      </w:r>
      <w:r w:rsidR="002C69EC">
        <w:t xml:space="preserve"> KP</w:t>
      </w:r>
      <w:bookmarkEnd w:id="12"/>
    </w:p>
    <w:p w:rsidR="002C69EC" w:rsidRDefault="002C69EC" w:rsidP="002C69EC">
      <w:pPr>
        <w:spacing w:line="360" w:lineRule="auto"/>
        <w:ind w:firstLine="576"/>
      </w:pPr>
      <w:r>
        <w:t>Perkembangan teknologi yang semakin maju membuat semua pekerjaan yang masih dilakukan secara manual ataupun konvensional harus segera diuba</w:t>
      </w:r>
      <w:r w:rsidR="00683D98">
        <w:t>h ke dalam sistem komputerisasi</w:t>
      </w:r>
      <w:r w:rsidR="00687F74">
        <w:t xml:space="preserve"> </w:t>
      </w:r>
      <w:r w:rsidR="000634D2">
        <w:rPr>
          <w:rStyle w:val="FootnoteReference"/>
        </w:rPr>
        <w:footnoteReference w:id="4"/>
      </w:r>
      <w:r w:rsidR="00683D98">
        <w:t>. K</w:t>
      </w:r>
      <w:r>
        <w:t xml:space="preserve">emudian kebutuhan tenaga ahli dalam bidang teknologi juga semakin bertambah. </w:t>
      </w:r>
    </w:p>
    <w:p w:rsidR="001C0C53" w:rsidRDefault="002C69EC" w:rsidP="002C69EC">
      <w:pPr>
        <w:spacing w:line="360" w:lineRule="auto"/>
        <w:ind w:firstLine="576"/>
      </w:pPr>
      <w:r>
        <w:lastRenderedPageBreak/>
        <w:t xml:space="preserve">Cara </w:t>
      </w:r>
      <w:r>
        <w:rPr>
          <w:i/>
        </w:rPr>
        <w:t xml:space="preserve">handling complain </w:t>
      </w:r>
      <w:r>
        <w:t xml:space="preserve">dari customer ke perusahaan pun harus secara elegan di sampaikan dalam bentuk sistem, agar nantinya hemat energi, kemudian </w:t>
      </w:r>
      <w:r>
        <w:rPr>
          <w:i/>
        </w:rPr>
        <w:t xml:space="preserve">fast response, </w:t>
      </w:r>
      <w:r>
        <w:t>lalu data kendala yang ditampung sudah di tempatkan ke sebuah basis data, lalu sumber informasi solusi serta diagnosa kendala sudah tersiapkan pada sebuah sistem dan hanya tinggal diakses jika diperlukan</w:t>
      </w:r>
      <w:r w:rsidR="00C75A0E">
        <w:t xml:space="preserve"> </w:t>
      </w:r>
      <w:r w:rsidR="000634D2">
        <w:rPr>
          <w:rStyle w:val="FootnoteReference"/>
        </w:rPr>
        <w:footnoteReference w:id="5"/>
      </w:r>
      <w:r>
        <w:t xml:space="preserve">. </w:t>
      </w:r>
    </w:p>
    <w:p w:rsidR="00A23B7C" w:rsidRDefault="00A23B7C" w:rsidP="00A23B7C">
      <w:pPr>
        <w:spacing w:line="360" w:lineRule="auto"/>
        <w:ind w:firstLine="576"/>
      </w:pPr>
      <w:r>
        <w:t xml:space="preserve">Maka dari itu, maksud dan tujuan kerja praktik ini dilakukan </w:t>
      </w:r>
      <w:proofErr w:type="gramStart"/>
      <w:r>
        <w:t>agar :</w:t>
      </w:r>
      <w:proofErr w:type="gramEnd"/>
    </w:p>
    <w:p w:rsidR="00A23B7C" w:rsidRDefault="00A23B7C" w:rsidP="00A23B7C">
      <w:pPr>
        <w:pStyle w:val="ListParagraph"/>
        <w:numPr>
          <w:ilvl w:val="0"/>
          <w:numId w:val="31"/>
        </w:numPr>
        <w:spacing w:line="360" w:lineRule="auto"/>
      </w:pPr>
      <w:r>
        <w:t>Setiap tenaga ahli ataupun staff karyawan serta tenaga magang ataupun mahasiswa kerja praktik mampu menstrukturkan sebuah masalah hingga menjadi solusi</w:t>
      </w:r>
    </w:p>
    <w:p w:rsidR="00A23B7C" w:rsidRDefault="00A23B7C" w:rsidP="00A23B7C">
      <w:pPr>
        <w:pStyle w:val="ListParagraph"/>
        <w:numPr>
          <w:ilvl w:val="0"/>
          <w:numId w:val="31"/>
        </w:numPr>
        <w:spacing w:line="360" w:lineRule="auto"/>
      </w:pPr>
      <w:r>
        <w:t>Membuat sebuah ruang lingkup kerja yang optimis dan selalu berfikir bisa dalam menyelesaikan segala kendala.</w:t>
      </w:r>
    </w:p>
    <w:p w:rsidR="00A23B7C" w:rsidRDefault="00A23B7C" w:rsidP="00A23B7C">
      <w:pPr>
        <w:pStyle w:val="ListParagraph"/>
        <w:numPr>
          <w:ilvl w:val="0"/>
          <w:numId w:val="31"/>
        </w:numPr>
        <w:spacing w:line="360" w:lineRule="auto"/>
      </w:pPr>
      <w:r>
        <w:t xml:space="preserve">Menerapkan sebuah </w:t>
      </w:r>
      <w:r>
        <w:rPr>
          <w:i/>
        </w:rPr>
        <w:t xml:space="preserve">computational thinking </w:t>
      </w:r>
      <w:r>
        <w:t>dalam kehidupan sehari-hari terutama di saat bekerja dan menyelesaikan masalahnya.</w:t>
      </w:r>
    </w:p>
    <w:p w:rsidR="00A23B7C" w:rsidRDefault="00A23B7C" w:rsidP="00A23B7C">
      <w:pPr>
        <w:pStyle w:val="ListParagraph"/>
        <w:numPr>
          <w:ilvl w:val="0"/>
          <w:numId w:val="31"/>
        </w:numPr>
        <w:spacing w:line="360" w:lineRule="auto"/>
      </w:pPr>
      <w:r>
        <w:t xml:space="preserve">Menyederhanakan proses </w:t>
      </w:r>
      <w:r>
        <w:rPr>
          <w:i/>
        </w:rPr>
        <w:t xml:space="preserve">handling complain </w:t>
      </w:r>
      <w:r>
        <w:t>yang selama ini terjadi jika ada kerusakan pengecatan.</w:t>
      </w:r>
    </w:p>
    <w:p w:rsidR="00A23B7C" w:rsidRDefault="00A23B7C" w:rsidP="00A23B7C">
      <w:pPr>
        <w:pStyle w:val="ListParagraph"/>
        <w:numPr>
          <w:ilvl w:val="0"/>
          <w:numId w:val="31"/>
        </w:numPr>
        <w:spacing w:line="360" w:lineRule="auto"/>
      </w:pPr>
      <w:r>
        <w:t>Implementasi sebuah cabang ilmu keceradasan buatan yaitu Sistem Pakar ke dalam bidang marketing dan industri bahan bangunan.</w:t>
      </w:r>
    </w:p>
    <w:p w:rsidR="00A23B7C" w:rsidRPr="00A23B7C" w:rsidRDefault="00A23B7C" w:rsidP="00A23B7C">
      <w:pPr>
        <w:pStyle w:val="ListParagraph"/>
        <w:spacing w:line="360" w:lineRule="auto"/>
        <w:ind w:left="936"/>
      </w:pPr>
    </w:p>
    <w:p w:rsidR="001C0C53" w:rsidRDefault="00A66F27" w:rsidP="001C0C53">
      <w:pPr>
        <w:pStyle w:val="Heading2"/>
        <w:spacing w:line="360" w:lineRule="auto"/>
      </w:pPr>
      <w:bookmarkStart w:id="13" w:name="_Toc84911787"/>
      <w:r>
        <w:t>Kegunaan / Manfaat KP</w:t>
      </w:r>
      <w:bookmarkEnd w:id="13"/>
    </w:p>
    <w:p w:rsidR="001C0C53" w:rsidRDefault="001C0C53" w:rsidP="00CC17CC">
      <w:pPr>
        <w:spacing w:line="360" w:lineRule="auto"/>
        <w:ind w:firstLine="576"/>
      </w:pPr>
      <w:r w:rsidRPr="001C0C53">
        <w:t xml:space="preserve">Manfaat </w:t>
      </w:r>
      <w:r w:rsidR="0078661B">
        <w:t xml:space="preserve">yang di dapat dari Kerja Praktik </w:t>
      </w:r>
      <w:proofErr w:type="gramStart"/>
      <w:r w:rsidR="0078661B">
        <w:t>adalah :</w:t>
      </w:r>
      <w:proofErr w:type="gramEnd"/>
    </w:p>
    <w:p w:rsidR="001C0C53" w:rsidRDefault="001C0C53" w:rsidP="00CC17CC">
      <w:pPr>
        <w:pStyle w:val="ListParagraph"/>
        <w:numPr>
          <w:ilvl w:val="0"/>
          <w:numId w:val="10"/>
        </w:numPr>
        <w:spacing w:line="360" w:lineRule="auto"/>
      </w:pPr>
      <w:r>
        <w:t>M</w:t>
      </w:r>
      <w:r w:rsidRPr="001C0C53">
        <w:t xml:space="preserve">enekan terjadinya </w:t>
      </w:r>
      <w:r w:rsidRPr="0078661B">
        <w:rPr>
          <w:i/>
        </w:rPr>
        <w:t>handling complain</w:t>
      </w:r>
      <w:r>
        <w:t xml:space="preserve"> kerusakan pada pengecatan karena customer hanya perlu mengakses aplikasi atau website ketika kerusakan terjadi</w:t>
      </w:r>
      <w:r w:rsidR="006D5BE7">
        <w:t xml:space="preserve"> </w:t>
      </w:r>
      <w:r w:rsidR="000634D2">
        <w:rPr>
          <w:rStyle w:val="FootnoteReference"/>
        </w:rPr>
        <w:footnoteReference w:id="6"/>
      </w:r>
      <w:r>
        <w:t xml:space="preserve">.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 xml:space="preserve">Menumbuhkan profit dan keuntungan dengan menurunya </w:t>
      </w:r>
      <w:r w:rsidRPr="0078661B">
        <w:rPr>
          <w:i/>
        </w:rPr>
        <w:t>handling complain</w:t>
      </w:r>
      <w:r>
        <w:t xml:space="preserve"> maka akan terjadi kenaikan penjualan.</w:t>
      </w:r>
    </w:p>
    <w:p w:rsidR="001C0C53" w:rsidRDefault="001C0C53" w:rsidP="00CC17CC">
      <w:pPr>
        <w:pStyle w:val="ListParagraph"/>
        <w:numPr>
          <w:ilvl w:val="0"/>
          <w:numId w:val="10"/>
        </w:numPr>
        <w:spacing w:line="360" w:lineRule="auto"/>
      </w:pPr>
      <w:r>
        <w:t xml:space="preserve">Meringankan pekerjaan salesman lapangan atau pihak terkait di area, karena sudah di </w:t>
      </w:r>
      <w:r w:rsidRPr="00D06669">
        <w:rPr>
          <w:i/>
        </w:rPr>
        <w:t>handle</w:t>
      </w:r>
      <w:r>
        <w:t xml:space="preserv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 xml:space="preserve">Menambah pengetahuan </w:t>
      </w:r>
      <w:r w:rsidRPr="0078661B">
        <w:rPr>
          <w:i/>
        </w:rPr>
        <w:t>customer</w:t>
      </w:r>
      <w:r>
        <w:t xml:space="preserve"> dengan sering mengakses </w:t>
      </w:r>
      <w:r w:rsidRPr="0078661B">
        <w:rPr>
          <w:i/>
        </w:rPr>
        <w:t>website</w:t>
      </w:r>
      <w:r>
        <w:t xml:space="preserve"> tersebut, </w:t>
      </w:r>
      <w:r w:rsidRPr="0078661B">
        <w:rPr>
          <w:i/>
        </w:rPr>
        <w:t>customer</w:t>
      </w:r>
      <w:r>
        <w:t xml:space="preserve"> jadi menambah pengetahuan seputar kerusakan cat yang tidak hanya di alami saat ini, tetapi permasalahan yang kan datangpun sudah bisa d</w:t>
      </w:r>
      <w:r w:rsidR="00D06669">
        <w:t xml:space="preserve">i </w:t>
      </w:r>
      <w:r w:rsidRPr="00D06669">
        <w:rPr>
          <w:i/>
        </w:rPr>
        <w:t>handle</w:t>
      </w:r>
      <w:r>
        <w:t>.</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4911788"/>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4911789"/>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w:t>
      </w:r>
      <w:proofErr w:type="gramStart"/>
      <w:r>
        <w:t>Tatawarna :</w:t>
      </w:r>
      <w:proofErr w:type="gramEnd"/>
      <w:r>
        <w:t xml:space="preserve"> </w:t>
      </w:r>
    </w:p>
    <w:p w:rsidR="00386091" w:rsidRDefault="00467942" w:rsidP="00467942">
      <w:pPr>
        <w:pStyle w:val="Caption"/>
      </w:pPr>
      <w:bookmarkStart w:id="16" w:name="_Toc84957133"/>
      <w:r>
        <w:t xml:space="preserve">Table </w:t>
      </w:r>
      <w:r w:rsidR="00FE3DCE">
        <w:t>1</w:t>
      </w:r>
      <w:r>
        <w:t>.</w:t>
      </w:r>
      <w:r w:rsidR="00A60410">
        <w:fldChar w:fldCharType="begin"/>
      </w:r>
      <w:r w:rsidR="00A60410">
        <w:instrText xml:space="preserve"> SEQ Table \* ARABIC \s 1 </w:instrText>
      </w:r>
      <w:r w:rsidR="00A60410">
        <w:fldChar w:fldCharType="separate"/>
      </w:r>
      <w:r>
        <w:rPr>
          <w:noProof/>
        </w:rPr>
        <w:t>1</w:t>
      </w:r>
      <w:r w:rsidR="00A60410">
        <w:rPr>
          <w:noProof/>
        </w:rPr>
        <w:fldChar w:fldCharType="end"/>
      </w:r>
      <w:r>
        <w:t xml:space="preserve"> </w:t>
      </w:r>
      <w:r w:rsidR="00386091">
        <w:t>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7" w:name="_Toc84957134"/>
      <w:r>
        <w:t xml:space="preserve">Table </w:t>
      </w:r>
      <w:r w:rsidR="00FE3DCE">
        <w:t>1</w:t>
      </w:r>
      <w:r>
        <w:t>.</w:t>
      </w:r>
      <w:r w:rsidR="00A60410">
        <w:fldChar w:fldCharType="begin"/>
      </w:r>
      <w:r w:rsidR="00A60410">
        <w:instrText xml:space="preserve"> SEQ Table \* ARABIC \s 1 </w:instrText>
      </w:r>
      <w:r w:rsidR="00A60410">
        <w:fldChar w:fldCharType="separate"/>
      </w:r>
      <w:r>
        <w:rPr>
          <w:noProof/>
        </w:rPr>
        <w:t>2</w:t>
      </w:r>
      <w:r w:rsidR="00A60410">
        <w:rPr>
          <w:noProof/>
        </w:rPr>
        <w:fldChar w:fldCharType="end"/>
      </w:r>
      <w:r>
        <w:t xml:space="preserve"> </w:t>
      </w:r>
      <w:r w:rsidR="00766168">
        <w:t>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4911790"/>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4911791"/>
      <w:r>
        <w:t>Profil</w:t>
      </w:r>
      <w:bookmarkEnd w:id="19"/>
    </w:p>
    <w:p w:rsidR="00846C98" w:rsidRDefault="002B3A90" w:rsidP="00FB4C98">
      <w:pPr>
        <w:pStyle w:val="Heading3"/>
        <w:spacing w:line="360" w:lineRule="auto"/>
      </w:pPr>
      <w:bookmarkStart w:id="20" w:name="_Toc84911792"/>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w:t>
      </w:r>
      <w:r w:rsidR="006828AA">
        <w:t>ional yang tersebar di seluruh N</w:t>
      </w:r>
      <w:r>
        <w:t xml:space="preserve">usantara, dan sampai dengan saat ini telah memiliki 88 </w:t>
      </w:r>
      <w:r w:rsidR="00FB4C98">
        <w:t xml:space="preserve">cabang yang berkantor pusat di </w:t>
      </w:r>
      <w:r w:rsidR="006828AA">
        <w:t>S</w:t>
      </w:r>
      <w:r>
        <w:t>urabaya.</w:t>
      </w:r>
    </w:p>
    <w:p w:rsidR="00AE69A5" w:rsidRDefault="00AE69A5" w:rsidP="00AE69A5">
      <w:pPr>
        <w:spacing w:line="360" w:lineRule="auto"/>
        <w:ind w:firstLine="720"/>
      </w:pPr>
      <w:r>
        <w:t xml:space="preserve">PT Tirtakencana Tatawarna mendistribusikan produk dari beberapa produsen / prinsipal sebagai </w:t>
      </w:r>
      <w:proofErr w:type="gramStart"/>
      <w:r>
        <w:t>berikut :</w:t>
      </w:r>
      <w:proofErr w:type="gramEnd"/>
      <w:r>
        <w:t xml:space="preserve"> </w:t>
      </w:r>
    </w:p>
    <w:p w:rsidR="00AE69A5" w:rsidRDefault="00AE69A5" w:rsidP="009E6F54">
      <w:pPr>
        <w:pStyle w:val="ListParagraph"/>
        <w:numPr>
          <w:ilvl w:val="0"/>
          <w:numId w:val="8"/>
        </w:numPr>
        <w:tabs>
          <w:tab w:val="left" w:pos="993"/>
        </w:tabs>
        <w:spacing w:line="360" w:lineRule="auto"/>
        <w:ind w:hanging="11"/>
      </w:pPr>
      <w:r>
        <w:t>PT Avia Avian</w:t>
      </w:r>
    </w:p>
    <w:p w:rsidR="00AE69A5" w:rsidRDefault="00AE69A5" w:rsidP="00AE69A5">
      <w:pPr>
        <w:pStyle w:val="ListParagraph"/>
        <w:spacing w:line="360" w:lineRule="auto"/>
      </w:pPr>
      <w:r>
        <w:t>Selaku produsen cat yang memil</w:t>
      </w:r>
      <w:r w:rsidR="006828AA">
        <w:t xml:space="preserve">iki 3 pabrik yang berlokasi di </w:t>
      </w:r>
      <w:r w:rsidR="00CE2E88">
        <w:t>Sidoarjo (Jawa Timur), Cikande (Banten), dan Tanjung Morawe (S</w:t>
      </w:r>
      <w:r>
        <w:t>umut).</w:t>
      </w:r>
    </w:p>
    <w:p w:rsidR="00AE69A5" w:rsidRDefault="00AE69A5" w:rsidP="009E6F54">
      <w:pPr>
        <w:pStyle w:val="ListParagraph"/>
        <w:numPr>
          <w:ilvl w:val="0"/>
          <w:numId w:val="8"/>
        </w:numPr>
        <w:tabs>
          <w:tab w:val="left" w:pos="993"/>
        </w:tabs>
        <w:spacing w:line="360" w:lineRule="auto"/>
        <w:ind w:hanging="11"/>
      </w:pPr>
      <w:r>
        <w:t>PT Wahana Lentera Raya</w:t>
      </w:r>
    </w:p>
    <w:p w:rsidR="00AE69A5" w:rsidRDefault="00AE69A5" w:rsidP="00AE69A5">
      <w:pPr>
        <w:pStyle w:val="ListParagraph"/>
        <w:spacing w:line="360" w:lineRule="auto"/>
      </w:pPr>
      <w:r>
        <w:t xml:space="preserve">Selaku produsen </w:t>
      </w:r>
      <w:r w:rsidRPr="00CE2E88">
        <w:rPr>
          <w:i/>
        </w:rPr>
        <w:t>furniture knock down</w:t>
      </w:r>
      <w:r>
        <w:t xml:space="preserve"> (partikel) termodern dan springbed </w:t>
      </w:r>
      <w:r w:rsidR="00CE2E88">
        <w:t>di indonesia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Avia Avian Industri Pipa</w:t>
      </w:r>
    </w:p>
    <w:p w:rsidR="00AE69A5" w:rsidRDefault="00AE69A5" w:rsidP="00AE69A5">
      <w:pPr>
        <w:pStyle w:val="ListParagraph"/>
        <w:spacing w:line="360" w:lineRule="auto"/>
      </w:pPr>
      <w:r>
        <w:t xml:space="preserve">Selaku produsen PVC pipa kuat </w:t>
      </w:r>
      <w:r w:rsidR="00CE2E88">
        <w:t>tanpa timbal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Kencana Lintasindo Internasional (KLI)</w:t>
      </w:r>
    </w:p>
    <w:p w:rsidR="00AE69A5" w:rsidRDefault="00AE69A5" w:rsidP="006154FD">
      <w:pPr>
        <w:pStyle w:val="ListParagraph"/>
        <w:spacing w:line="360" w:lineRule="auto"/>
      </w:pPr>
      <w:r>
        <w:t>Selaku suplier bahan bangunan seperti kuas ca</w:t>
      </w:r>
      <w:r w:rsidR="009E6F54">
        <w:t>t, rol cat, amplas, isolasi, dan lain-lain.</w:t>
      </w:r>
    </w:p>
    <w:p w:rsidR="002B3A90" w:rsidRDefault="006154FD" w:rsidP="009E6F54">
      <w:pPr>
        <w:spacing w:line="360" w:lineRule="auto"/>
      </w:pPr>
      <w:r>
        <w:tab/>
        <w:t xml:space="preserve">Armada pengiriman yang dimiliki PT Tirtakencana Tatawarna saat ini sekitar 500 unit truk. Untuk sistem teknologi informasi, perusahaan menggunakan sistem ERP </w:t>
      </w:r>
      <w:proofErr w:type="gramStart"/>
      <w:r>
        <w:t xml:space="preserve">( </w:t>
      </w:r>
      <w:r w:rsidRPr="00CE2E88">
        <w:rPr>
          <w:i/>
        </w:rPr>
        <w:t>Enterprise</w:t>
      </w:r>
      <w:proofErr w:type="gramEnd"/>
      <w:r w:rsidRPr="00CE2E88">
        <w:rPr>
          <w:i/>
        </w:rPr>
        <w:t xml:space="preserve"> Resource Program</w:t>
      </w:r>
      <w:r>
        <w:t xml:space="preserve"> ) </w:t>
      </w:r>
      <w:r w:rsidRPr="00CE2E88">
        <w:rPr>
          <w:i/>
        </w:rPr>
        <w:t>Microsoft Dynamic Navision</w:t>
      </w:r>
      <w:r>
        <w:t xml:space="preserve">. Pada tahun 2015 PT TKTW menerapkan sistem </w:t>
      </w:r>
      <w:r w:rsidRPr="00CE2E88">
        <w:rPr>
          <w:i/>
        </w:rPr>
        <w:t>Sales Force Automation</w:t>
      </w:r>
      <w:r>
        <w:t xml:space="preserve"> </w:t>
      </w:r>
      <w:proofErr w:type="gramStart"/>
      <w:r>
        <w:t>( SFA</w:t>
      </w:r>
      <w:proofErr w:type="gramEnd"/>
      <w:r>
        <w:t xml:space="preserve"> ) yaitu semua aktivitas </w:t>
      </w:r>
      <w:r w:rsidR="00CE2E88" w:rsidRPr="00CE2E88">
        <w:rPr>
          <w:i/>
        </w:rPr>
        <w:t>salesman</w:t>
      </w:r>
      <w:r>
        <w:t xml:space="preserve"> bisa dilakukan melalui </w:t>
      </w:r>
      <w:r w:rsidRPr="00CE2E88">
        <w:rPr>
          <w:i/>
        </w:rPr>
        <w:t>gadget</w:t>
      </w:r>
      <w:r>
        <w:t>.</w:t>
      </w:r>
    </w:p>
    <w:p w:rsidR="002B3A90" w:rsidRDefault="002B3A90" w:rsidP="00AE69A5">
      <w:pPr>
        <w:pStyle w:val="Heading3"/>
        <w:spacing w:line="360" w:lineRule="auto"/>
      </w:pPr>
      <w:bookmarkStart w:id="21" w:name="_Toc84911793"/>
      <w:r>
        <w:lastRenderedPageBreak/>
        <w:t>Visi dan Misi</w:t>
      </w:r>
      <w:bookmarkEnd w:id="21"/>
    </w:p>
    <w:p w:rsidR="00AE69A5" w:rsidRDefault="00AE69A5" w:rsidP="009E6F54">
      <w:pPr>
        <w:pStyle w:val="ListParagraph"/>
        <w:numPr>
          <w:ilvl w:val="0"/>
          <w:numId w:val="8"/>
        </w:numPr>
        <w:tabs>
          <w:tab w:val="left" w:pos="993"/>
        </w:tabs>
        <w:spacing w:line="360" w:lineRule="auto"/>
        <w:ind w:hanging="11"/>
      </w:pPr>
      <w:proofErr w:type="gramStart"/>
      <w:r>
        <w:t>Visi :</w:t>
      </w:r>
      <w:proofErr w:type="gramEnd"/>
      <w:r>
        <w:t xml:space="preserve"> Menjadi perusahaan distribusi bahan bangunan dan furniture terbesar dan terbaik di indonesia</w:t>
      </w:r>
    </w:p>
    <w:p w:rsidR="00AF6D88" w:rsidRDefault="00AE69A5" w:rsidP="009E6F54">
      <w:pPr>
        <w:pStyle w:val="ListParagraph"/>
        <w:numPr>
          <w:ilvl w:val="0"/>
          <w:numId w:val="8"/>
        </w:numPr>
        <w:tabs>
          <w:tab w:val="left" w:pos="993"/>
        </w:tabs>
        <w:spacing w:line="360" w:lineRule="auto"/>
        <w:ind w:hanging="11"/>
      </w:pPr>
      <w:proofErr w:type="gramStart"/>
      <w:r>
        <w:t>Misi :</w:t>
      </w:r>
      <w:proofErr w:type="gramEnd"/>
      <w:r>
        <w:tab/>
      </w:r>
    </w:p>
    <w:p w:rsidR="009E6F54" w:rsidRDefault="00AE69A5" w:rsidP="009E6F54">
      <w:pPr>
        <w:pStyle w:val="ListParagraph"/>
        <w:numPr>
          <w:ilvl w:val="0"/>
          <w:numId w:val="36"/>
        </w:numPr>
        <w:spacing w:line="360" w:lineRule="auto"/>
      </w:pPr>
      <w:r>
        <w:t>Memberikan pelayanan terbaik kepada para pelanggan</w:t>
      </w:r>
      <w:r w:rsidR="009E6F54">
        <w:t>.</w:t>
      </w:r>
    </w:p>
    <w:p w:rsidR="009E6F54" w:rsidRDefault="00AE69A5" w:rsidP="009E6F54">
      <w:pPr>
        <w:pStyle w:val="ListParagraph"/>
        <w:numPr>
          <w:ilvl w:val="0"/>
          <w:numId w:val="36"/>
        </w:numPr>
        <w:spacing w:line="360" w:lineRule="auto"/>
      </w:pPr>
      <w:r>
        <w:t>Menciptakan SDM yang bertanggung jawab, handal serta berkualitas</w:t>
      </w:r>
      <w:r w:rsidR="009E6F54">
        <w:t>.</w:t>
      </w:r>
    </w:p>
    <w:p w:rsidR="00AE69A5" w:rsidRPr="00AE69A5" w:rsidRDefault="009E6F54" w:rsidP="009E6F54">
      <w:pPr>
        <w:pStyle w:val="ListParagraph"/>
        <w:spacing w:line="360" w:lineRule="auto"/>
        <w:ind w:left="1440" w:hanging="447"/>
      </w:pPr>
      <w:r>
        <w:t xml:space="preserve">3. </w:t>
      </w:r>
      <w:r w:rsidR="00AE69A5">
        <w:t xml:space="preserve">Mengembangkan sistem </w:t>
      </w:r>
      <w:r>
        <w:t xml:space="preserve">manajemen secara tepat guna dan </w:t>
      </w:r>
      <w:r w:rsidR="00AE69A5">
        <w:t>berkesinambungan</w:t>
      </w:r>
      <w:r w:rsidR="008376A0">
        <w:t>.</w:t>
      </w:r>
    </w:p>
    <w:p w:rsidR="002B3A90" w:rsidRDefault="002B3A90" w:rsidP="005F267A">
      <w:pPr>
        <w:spacing w:line="240" w:lineRule="auto"/>
        <w:jc w:val="center"/>
        <w:rPr>
          <w:b/>
          <w:sz w:val="28"/>
          <w:szCs w:val="28"/>
        </w:rPr>
      </w:pPr>
    </w:p>
    <w:p w:rsidR="00FA410B" w:rsidRDefault="002B3A90" w:rsidP="00FA410B">
      <w:pPr>
        <w:pStyle w:val="Heading3"/>
        <w:spacing w:line="360" w:lineRule="auto"/>
      </w:pPr>
      <w:bookmarkStart w:id="22" w:name="_Toc84911794"/>
      <w:r>
        <w:t>Struktur Organisasi</w:t>
      </w:r>
      <w:bookmarkEnd w:id="22"/>
      <w:r w:rsidR="000D7592">
        <w:rPr>
          <w:noProof/>
        </w:rPr>
        <mc:AlternateContent>
          <mc:Choice Requires="wpg">
            <w:drawing>
              <wp:anchor distT="0" distB="0" distL="114300" distR="114300" simplePos="0" relativeHeight="251661312" behindDoc="0" locked="0" layoutInCell="1" allowOverlap="1" wp14:anchorId="26CF6886" wp14:editId="7DE9AC53">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D7592" w:rsidRDefault="001A175B"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A4FAC" w:rsidRDefault="001A175B"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6CF6886"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1A175B" w:rsidRPr="000D7592" w:rsidRDefault="001A175B"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1A175B" w:rsidRPr="000A4FAC" w:rsidRDefault="001A175B"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D7592" w:rsidRDefault="001A175B"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A4FAC" w:rsidRDefault="001A175B"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1A175B" w:rsidRPr="000D7592" w:rsidRDefault="001A175B"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1A175B" w:rsidRPr="000A4FAC" w:rsidRDefault="001A175B"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D7592" w:rsidRDefault="001A175B"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A4FAC" w:rsidRDefault="001A175B"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1A175B" w:rsidRPr="000D7592" w:rsidRDefault="001A175B"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1A175B" w:rsidRPr="000A4FAC" w:rsidRDefault="001A175B"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D7592" w:rsidRDefault="001A175B"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A4FAC" w:rsidRDefault="001A175B"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1A175B" w:rsidRPr="000D7592" w:rsidRDefault="001A175B"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1A175B" w:rsidRPr="000A4FAC" w:rsidRDefault="001A175B"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D7592" w:rsidRDefault="001A175B"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A4FAC" w:rsidRDefault="001A175B"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1A175B" w:rsidRPr="000D7592" w:rsidRDefault="001A175B"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1A175B" w:rsidRPr="000A4FAC" w:rsidRDefault="001A175B"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10F03163" wp14:editId="69A35397">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10F03163" wp14:editId="69A35397">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6A59282D" wp14:editId="7967279A">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00152A6" wp14:editId="2DCC978D">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058E1CA3" wp14:editId="37ED4EA4">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D7592" w:rsidRDefault="001A175B"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Default="001A175B" w:rsidP="00815935">
                              <w:pPr>
                                <w:pStyle w:val="ListParagraph"/>
                                <w:numPr>
                                  <w:ilvl w:val="0"/>
                                  <w:numId w:val="13"/>
                                </w:numPr>
                                <w:jc w:val="left"/>
                                <w:rPr>
                                  <w:color w:val="000000" w:themeColor="text1"/>
                                  <w:sz w:val="22"/>
                                </w:rPr>
                              </w:pPr>
                              <w:r>
                                <w:rPr>
                                  <w:color w:val="000000" w:themeColor="text1"/>
                                  <w:sz w:val="22"/>
                                </w:rPr>
                                <w:t>Wahid</w:t>
                              </w:r>
                            </w:p>
                            <w:p w:rsidR="001A175B" w:rsidRDefault="001A175B" w:rsidP="00815935">
                              <w:pPr>
                                <w:pStyle w:val="ListParagraph"/>
                                <w:numPr>
                                  <w:ilvl w:val="0"/>
                                  <w:numId w:val="13"/>
                                </w:numPr>
                                <w:jc w:val="left"/>
                                <w:rPr>
                                  <w:color w:val="000000" w:themeColor="text1"/>
                                  <w:sz w:val="22"/>
                                </w:rPr>
                              </w:pPr>
                              <w:r>
                                <w:rPr>
                                  <w:color w:val="000000" w:themeColor="text1"/>
                                  <w:sz w:val="22"/>
                                </w:rPr>
                                <w:t>Tohir</w:t>
                              </w:r>
                            </w:p>
                            <w:p w:rsidR="001A175B" w:rsidRDefault="001A175B" w:rsidP="00815935">
                              <w:pPr>
                                <w:pStyle w:val="ListParagraph"/>
                                <w:numPr>
                                  <w:ilvl w:val="0"/>
                                  <w:numId w:val="13"/>
                                </w:numPr>
                                <w:jc w:val="left"/>
                                <w:rPr>
                                  <w:color w:val="000000" w:themeColor="text1"/>
                                  <w:sz w:val="22"/>
                                </w:rPr>
                              </w:pPr>
                              <w:r>
                                <w:rPr>
                                  <w:color w:val="000000" w:themeColor="text1"/>
                                  <w:sz w:val="22"/>
                                </w:rPr>
                                <w:t>Vacant</w:t>
                              </w:r>
                            </w:p>
                            <w:p w:rsidR="001A175B" w:rsidRDefault="001A175B" w:rsidP="00815935">
                              <w:pPr>
                                <w:pStyle w:val="ListParagraph"/>
                                <w:numPr>
                                  <w:ilvl w:val="0"/>
                                  <w:numId w:val="13"/>
                                </w:numPr>
                                <w:jc w:val="left"/>
                                <w:rPr>
                                  <w:color w:val="000000" w:themeColor="text1"/>
                                  <w:sz w:val="22"/>
                                </w:rPr>
                              </w:pPr>
                              <w:r>
                                <w:rPr>
                                  <w:color w:val="000000" w:themeColor="text1"/>
                                  <w:sz w:val="22"/>
                                </w:rPr>
                                <w:t>Dedi</w:t>
                              </w:r>
                            </w:p>
                            <w:p w:rsidR="001A175B" w:rsidRDefault="001A175B" w:rsidP="00815935">
                              <w:pPr>
                                <w:pStyle w:val="ListParagraph"/>
                                <w:numPr>
                                  <w:ilvl w:val="0"/>
                                  <w:numId w:val="13"/>
                                </w:numPr>
                                <w:jc w:val="left"/>
                                <w:rPr>
                                  <w:color w:val="000000" w:themeColor="text1"/>
                                  <w:sz w:val="22"/>
                                </w:rPr>
                              </w:pPr>
                              <w:r>
                                <w:rPr>
                                  <w:color w:val="000000" w:themeColor="text1"/>
                                  <w:sz w:val="22"/>
                                </w:rPr>
                                <w:t>Beni</w:t>
                              </w:r>
                            </w:p>
                            <w:p w:rsidR="001A175B" w:rsidRDefault="001A175B" w:rsidP="00815935">
                              <w:pPr>
                                <w:pStyle w:val="ListParagraph"/>
                                <w:numPr>
                                  <w:ilvl w:val="0"/>
                                  <w:numId w:val="13"/>
                                </w:numPr>
                                <w:jc w:val="left"/>
                                <w:rPr>
                                  <w:color w:val="000000" w:themeColor="text1"/>
                                  <w:sz w:val="22"/>
                                </w:rPr>
                              </w:pPr>
                              <w:r>
                                <w:rPr>
                                  <w:color w:val="000000" w:themeColor="text1"/>
                                  <w:sz w:val="22"/>
                                </w:rPr>
                                <w:t>Andi</w:t>
                              </w:r>
                            </w:p>
                            <w:p w:rsidR="001A175B" w:rsidRDefault="001A175B" w:rsidP="00815935">
                              <w:pPr>
                                <w:pStyle w:val="ListParagraph"/>
                                <w:numPr>
                                  <w:ilvl w:val="0"/>
                                  <w:numId w:val="13"/>
                                </w:numPr>
                                <w:jc w:val="left"/>
                                <w:rPr>
                                  <w:color w:val="000000" w:themeColor="text1"/>
                                  <w:sz w:val="22"/>
                                </w:rPr>
                              </w:pPr>
                              <w:r>
                                <w:rPr>
                                  <w:color w:val="000000" w:themeColor="text1"/>
                                  <w:sz w:val="22"/>
                                </w:rPr>
                                <w:t>Paulina</w:t>
                              </w:r>
                            </w:p>
                            <w:p w:rsidR="001A175B" w:rsidRDefault="001A175B" w:rsidP="00815935">
                              <w:pPr>
                                <w:pStyle w:val="ListParagraph"/>
                                <w:numPr>
                                  <w:ilvl w:val="0"/>
                                  <w:numId w:val="13"/>
                                </w:numPr>
                                <w:jc w:val="left"/>
                                <w:rPr>
                                  <w:color w:val="000000" w:themeColor="text1"/>
                                  <w:sz w:val="22"/>
                                </w:rPr>
                              </w:pPr>
                              <w:r>
                                <w:rPr>
                                  <w:color w:val="000000" w:themeColor="text1"/>
                                  <w:sz w:val="22"/>
                                </w:rPr>
                                <w:t>Mahardika</w:t>
                              </w:r>
                            </w:p>
                            <w:p w:rsidR="001A175B" w:rsidRPr="000A4FAC" w:rsidRDefault="001A175B"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E1CA3"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1A175B" w:rsidRPr="000D7592" w:rsidRDefault="001A175B"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1A175B" w:rsidRDefault="001A175B" w:rsidP="00815935">
                        <w:pPr>
                          <w:pStyle w:val="ListParagraph"/>
                          <w:numPr>
                            <w:ilvl w:val="0"/>
                            <w:numId w:val="13"/>
                          </w:numPr>
                          <w:jc w:val="left"/>
                          <w:rPr>
                            <w:color w:val="000000" w:themeColor="text1"/>
                            <w:sz w:val="22"/>
                          </w:rPr>
                        </w:pPr>
                        <w:r>
                          <w:rPr>
                            <w:color w:val="000000" w:themeColor="text1"/>
                            <w:sz w:val="22"/>
                          </w:rPr>
                          <w:t>Wahid</w:t>
                        </w:r>
                      </w:p>
                      <w:p w:rsidR="001A175B" w:rsidRDefault="001A175B" w:rsidP="00815935">
                        <w:pPr>
                          <w:pStyle w:val="ListParagraph"/>
                          <w:numPr>
                            <w:ilvl w:val="0"/>
                            <w:numId w:val="13"/>
                          </w:numPr>
                          <w:jc w:val="left"/>
                          <w:rPr>
                            <w:color w:val="000000" w:themeColor="text1"/>
                            <w:sz w:val="22"/>
                          </w:rPr>
                        </w:pPr>
                        <w:r>
                          <w:rPr>
                            <w:color w:val="000000" w:themeColor="text1"/>
                            <w:sz w:val="22"/>
                          </w:rPr>
                          <w:t>Tohir</w:t>
                        </w:r>
                      </w:p>
                      <w:p w:rsidR="001A175B" w:rsidRDefault="001A175B" w:rsidP="00815935">
                        <w:pPr>
                          <w:pStyle w:val="ListParagraph"/>
                          <w:numPr>
                            <w:ilvl w:val="0"/>
                            <w:numId w:val="13"/>
                          </w:numPr>
                          <w:jc w:val="left"/>
                          <w:rPr>
                            <w:color w:val="000000" w:themeColor="text1"/>
                            <w:sz w:val="22"/>
                          </w:rPr>
                        </w:pPr>
                        <w:r>
                          <w:rPr>
                            <w:color w:val="000000" w:themeColor="text1"/>
                            <w:sz w:val="22"/>
                          </w:rPr>
                          <w:t>Vacant</w:t>
                        </w:r>
                      </w:p>
                      <w:p w:rsidR="001A175B" w:rsidRDefault="001A175B" w:rsidP="00815935">
                        <w:pPr>
                          <w:pStyle w:val="ListParagraph"/>
                          <w:numPr>
                            <w:ilvl w:val="0"/>
                            <w:numId w:val="13"/>
                          </w:numPr>
                          <w:jc w:val="left"/>
                          <w:rPr>
                            <w:color w:val="000000" w:themeColor="text1"/>
                            <w:sz w:val="22"/>
                          </w:rPr>
                        </w:pPr>
                        <w:r>
                          <w:rPr>
                            <w:color w:val="000000" w:themeColor="text1"/>
                            <w:sz w:val="22"/>
                          </w:rPr>
                          <w:t>Dedi</w:t>
                        </w:r>
                      </w:p>
                      <w:p w:rsidR="001A175B" w:rsidRDefault="001A175B" w:rsidP="00815935">
                        <w:pPr>
                          <w:pStyle w:val="ListParagraph"/>
                          <w:numPr>
                            <w:ilvl w:val="0"/>
                            <w:numId w:val="13"/>
                          </w:numPr>
                          <w:jc w:val="left"/>
                          <w:rPr>
                            <w:color w:val="000000" w:themeColor="text1"/>
                            <w:sz w:val="22"/>
                          </w:rPr>
                        </w:pPr>
                        <w:r>
                          <w:rPr>
                            <w:color w:val="000000" w:themeColor="text1"/>
                            <w:sz w:val="22"/>
                          </w:rPr>
                          <w:t>Beni</w:t>
                        </w:r>
                      </w:p>
                      <w:p w:rsidR="001A175B" w:rsidRDefault="001A175B" w:rsidP="00815935">
                        <w:pPr>
                          <w:pStyle w:val="ListParagraph"/>
                          <w:numPr>
                            <w:ilvl w:val="0"/>
                            <w:numId w:val="13"/>
                          </w:numPr>
                          <w:jc w:val="left"/>
                          <w:rPr>
                            <w:color w:val="000000" w:themeColor="text1"/>
                            <w:sz w:val="22"/>
                          </w:rPr>
                        </w:pPr>
                        <w:r>
                          <w:rPr>
                            <w:color w:val="000000" w:themeColor="text1"/>
                            <w:sz w:val="22"/>
                          </w:rPr>
                          <w:t>Andi</w:t>
                        </w:r>
                      </w:p>
                      <w:p w:rsidR="001A175B" w:rsidRDefault="001A175B" w:rsidP="00815935">
                        <w:pPr>
                          <w:pStyle w:val="ListParagraph"/>
                          <w:numPr>
                            <w:ilvl w:val="0"/>
                            <w:numId w:val="13"/>
                          </w:numPr>
                          <w:jc w:val="left"/>
                          <w:rPr>
                            <w:color w:val="000000" w:themeColor="text1"/>
                            <w:sz w:val="22"/>
                          </w:rPr>
                        </w:pPr>
                        <w:r>
                          <w:rPr>
                            <w:color w:val="000000" w:themeColor="text1"/>
                            <w:sz w:val="22"/>
                          </w:rPr>
                          <w:t>Paulina</w:t>
                        </w:r>
                      </w:p>
                      <w:p w:rsidR="001A175B" w:rsidRDefault="001A175B" w:rsidP="00815935">
                        <w:pPr>
                          <w:pStyle w:val="ListParagraph"/>
                          <w:numPr>
                            <w:ilvl w:val="0"/>
                            <w:numId w:val="13"/>
                          </w:numPr>
                          <w:jc w:val="left"/>
                          <w:rPr>
                            <w:color w:val="000000" w:themeColor="text1"/>
                            <w:sz w:val="22"/>
                          </w:rPr>
                        </w:pPr>
                        <w:r>
                          <w:rPr>
                            <w:color w:val="000000" w:themeColor="text1"/>
                            <w:sz w:val="22"/>
                          </w:rPr>
                          <w:t>Mahardika</w:t>
                        </w:r>
                      </w:p>
                      <w:p w:rsidR="001A175B" w:rsidRPr="000A4FAC" w:rsidRDefault="001A175B"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057F37B2" wp14:editId="7C88548B">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D7592" w:rsidRDefault="001A175B"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Default="001A175B" w:rsidP="00DF2A91">
                              <w:pPr>
                                <w:pStyle w:val="ListParagraph"/>
                                <w:numPr>
                                  <w:ilvl w:val="0"/>
                                  <w:numId w:val="25"/>
                                </w:numPr>
                                <w:jc w:val="left"/>
                                <w:rPr>
                                  <w:color w:val="000000" w:themeColor="text1"/>
                                  <w:sz w:val="22"/>
                                </w:rPr>
                              </w:pPr>
                              <w:r w:rsidRPr="000A4FAC">
                                <w:rPr>
                                  <w:color w:val="000000" w:themeColor="text1"/>
                                  <w:sz w:val="22"/>
                                </w:rPr>
                                <w:t>M Rizky Agustiana</w:t>
                              </w:r>
                            </w:p>
                            <w:p w:rsidR="001A175B" w:rsidRDefault="001A175B" w:rsidP="00DF2A91">
                              <w:pPr>
                                <w:pStyle w:val="ListParagraph"/>
                                <w:numPr>
                                  <w:ilvl w:val="0"/>
                                  <w:numId w:val="25"/>
                                </w:numPr>
                                <w:jc w:val="left"/>
                                <w:rPr>
                                  <w:color w:val="000000" w:themeColor="text1"/>
                                  <w:sz w:val="22"/>
                                </w:rPr>
                              </w:pPr>
                              <w:r>
                                <w:rPr>
                                  <w:color w:val="000000" w:themeColor="text1"/>
                                  <w:sz w:val="22"/>
                                </w:rPr>
                                <w:t>Chrisna Anggayadi</w:t>
                              </w:r>
                            </w:p>
                            <w:p w:rsidR="001A175B" w:rsidRDefault="001A175B" w:rsidP="00DF2A91">
                              <w:pPr>
                                <w:pStyle w:val="ListParagraph"/>
                                <w:numPr>
                                  <w:ilvl w:val="0"/>
                                  <w:numId w:val="25"/>
                                </w:numPr>
                                <w:jc w:val="left"/>
                                <w:rPr>
                                  <w:color w:val="000000" w:themeColor="text1"/>
                                  <w:sz w:val="22"/>
                                </w:rPr>
                              </w:pPr>
                              <w:r>
                                <w:rPr>
                                  <w:color w:val="000000" w:themeColor="text1"/>
                                  <w:sz w:val="22"/>
                                </w:rPr>
                                <w:t>Jaenal Arifin</w:t>
                              </w:r>
                            </w:p>
                            <w:p w:rsidR="001A175B" w:rsidRDefault="001A175B" w:rsidP="00DF2A91">
                              <w:pPr>
                                <w:pStyle w:val="ListParagraph"/>
                                <w:numPr>
                                  <w:ilvl w:val="0"/>
                                  <w:numId w:val="25"/>
                                </w:numPr>
                                <w:jc w:val="left"/>
                                <w:rPr>
                                  <w:color w:val="000000" w:themeColor="text1"/>
                                  <w:sz w:val="22"/>
                                </w:rPr>
                              </w:pPr>
                              <w:r>
                                <w:rPr>
                                  <w:color w:val="000000" w:themeColor="text1"/>
                                  <w:sz w:val="22"/>
                                </w:rPr>
                                <w:t>Dwi Sis Setiyawan</w:t>
                              </w:r>
                            </w:p>
                            <w:p w:rsidR="001A175B" w:rsidRDefault="001A175B" w:rsidP="00DF2A91">
                              <w:pPr>
                                <w:pStyle w:val="ListParagraph"/>
                                <w:numPr>
                                  <w:ilvl w:val="0"/>
                                  <w:numId w:val="25"/>
                                </w:numPr>
                                <w:jc w:val="left"/>
                                <w:rPr>
                                  <w:color w:val="000000" w:themeColor="text1"/>
                                  <w:sz w:val="22"/>
                                </w:rPr>
                              </w:pPr>
                              <w:r>
                                <w:rPr>
                                  <w:color w:val="000000" w:themeColor="text1"/>
                                  <w:sz w:val="22"/>
                                </w:rPr>
                                <w:t>Ahmad Badru</w:t>
                              </w:r>
                            </w:p>
                            <w:p w:rsidR="001A175B" w:rsidRDefault="001A175B" w:rsidP="00DF2A91">
                              <w:pPr>
                                <w:pStyle w:val="ListParagraph"/>
                                <w:numPr>
                                  <w:ilvl w:val="0"/>
                                  <w:numId w:val="25"/>
                                </w:numPr>
                                <w:jc w:val="left"/>
                                <w:rPr>
                                  <w:color w:val="000000" w:themeColor="text1"/>
                                  <w:sz w:val="22"/>
                                </w:rPr>
                              </w:pPr>
                              <w:r>
                                <w:rPr>
                                  <w:color w:val="000000" w:themeColor="text1"/>
                                  <w:sz w:val="22"/>
                                </w:rPr>
                                <w:t>Muhammad Zanan</w:t>
                              </w:r>
                            </w:p>
                            <w:p w:rsidR="001A175B" w:rsidRDefault="001A175B" w:rsidP="00DF2A91">
                              <w:pPr>
                                <w:pStyle w:val="ListParagraph"/>
                                <w:numPr>
                                  <w:ilvl w:val="0"/>
                                  <w:numId w:val="25"/>
                                </w:numPr>
                                <w:jc w:val="left"/>
                                <w:rPr>
                                  <w:color w:val="000000" w:themeColor="text1"/>
                                  <w:sz w:val="22"/>
                                </w:rPr>
                              </w:pPr>
                              <w:r>
                                <w:rPr>
                                  <w:color w:val="000000" w:themeColor="text1"/>
                                  <w:sz w:val="22"/>
                                </w:rPr>
                                <w:t>Nopiar</w:t>
                              </w:r>
                            </w:p>
                            <w:p w:rsidR="001A175B" w:rsidRDefault="001A175B" w:rsidP="00DF2A91">
                              <w:pPr>
                                <w:pStyle w:val="ListParagraph"/>
                                <w:numPr>
                                  <w:ilvl w:val="0"/>
                                  <w:numId w:val="25"/>
                                </w:numPr>
                                <w:jc w:val="left"/>
                                <w:rPr>
                                  <w:color w:val="000000" w:themeColor="text1"/>
                                  <w:sz w:val="22"/>
                                </w:rPr>
                              </w:pPr>
                              <w:r>
                                <w:rPr>
                                  <w:color w:val="000000" w:themeColor="text1"/>
                                  <w:sz w:val="22"/>
                                </w:rPr>
                                <w:t>Fuad Hasan</w:t>
                              </w:r>
                            </w:p>
                            <w:p w:rsidR="001A175B" w:rsidRPr="000A4FAC" w:rsidRDefault="001A175B"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F37B2"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1A175B" w:rsidRPr="000D7592" w:rsidRDefault="001A175B"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1A175B" w:rsidRDefault="001A175B" w:rsidP="00DF2A91">
                        <w:pPr>
                          <w:pStyle w:val="ListParagraph"/>
                          <w:numPr>
                            <w:ilvl w:val="0"/>
                            <w:numId w:val="25"/>
                          </w:numPr>
                          <w:jc w:val="left"/>
                          <w:rPr>
                            <w:color w:val="000000" w:themeColor="text1"/>
                            <w:sz w:val="22"/>
                          </w:rPr>
                        </w:pPr>
                        <w:r w:rsidRPr="000A4FAC">
                          <w:rPr>
                            <w:color w:val="000000" w:themeColor="text1"/>
                            <w:sz w:val="22"/>
                          </w:rPr>
                          <w:t>M Rizky Agustiana</w:t>
                        </w:r>
                      </w:p>
                      <w:p w:rsidR="001A175B" w:rsidRDefault="001A175B" w:rsidP="00DF2A91">
                        <w:pPr>
                          <w:pStyle w:val="ListParagraph"/>
                          <w:numPr>
                            <w:ilvl w:val="0"/>
                            <w:numId w:val="25"/>
                          </w:numPr>
                          <w:jc w:val="left"/>
                          <w:rPr>
                            <w:color w:val="000000" w:themeColor="text1"/>
                            <w:sz w:val="22"/>
                          </w:rPr>
                        </w:pPr>
                        <w:r>
                          <w:rPr>
                            <w:color w:val="000000" w:themeColor="text1"/>
                            <w:sz w:val="22"/>
                          </w:rPr>
                          <w:t>Chrisna Anggayadi</w:t>
                        </w:r>
                      </w:p>
                      <w:p w:rsidR="001A175B" w:rsidRDefault="001A175B" w:rsidP="00DF2A91">
                        <w:pPr>
                          <w:pStyle w:val="ListParagraph"/>
                          <w:numPr>
                            <w:ilvl w:val="0"/>
                            <w:numId w:val="25"/>
                          </w:numPr>
                          <w:jc w:val="left"/>
                          <w:rPr>
                            <w:color w:val="000000" w:themeColor="text1"/>
                            <w:sz w:val="22"/>
                          </w:rPr>
                        </w:pPr>
                        <w:r>
                          <w:rPr>
                            <w:color w:val="000000" w:themeColor="text1"/>
                            <w:sz w:val="22"/>
                          </w:rPr>
                          <w:t>Jaenal Arifin</w:t>
                        </w:r>
                      </w:p>
                      <w:p w:rsidR="001A175B" w:rsidRDefault="001A175B" w:rsidP="00DF2A91">
                        <w:pPr>
                          <w:pStyle w:val="ListParagraph"/>
                          <w:numPr>
                            <w:ilvl w:val="0"/>
                            <w:numId w:val="25"/>
                          </w:numPr>
                          <w:jc w:val="left"/>
                          <w:rPr>
                            <w:color w:val="000000" w:themeColor="text1"/>
                            <w:sz w:val="22"/>
                          </w:rPr>
                        </w:pPr>
                        <w:r>
                          <w:rPr>
                            <w:color w:val="000000" w:themeColor="text1"/>
                            <w:sz w:val="22"/>
                          </w:rPr>
                          <w:t>Dwi Sis Setiyawan</w:t>
                        </w:r>
                      </w:p>
                      <w:p w:rsidR="001A175B" w:rsidRDefault="001A175B" w:rsidP="00DF2A91">
                        <w:pPr>
                          <w:pStyle w:val="ListParagraph"/>
                          <w:numPr>
                            <w:ilvl w:val="0"/>
                            <w:numId w:val="25"/>
                          </w:numPr>
                          <w:jc w:val="left"/>
                          <w:rPr>
                            <w:color w:val="000000" w:themeColor="text1"/>
                            <w:sz w:val="22"/>
                          </w:rPr>
                        </w:pPr>
                        <w:r>
                          <w:rPr>
                            <w:color w:val="000000" w:themeColor="text1"/>
                            <w:sz w:val="22"/>
                          </w:rPr>
                          <w:t>Ahmad Badru</w:t>
                        </w:r>
                      </w:p>
                      <w:p w:rsidR="001A175B" w:rsidRDefault="001A175B" w:rsidP="00DF2A91">
                        <w:pPr>
                          <w:pStyle w:val="ListParagraph"/>
                          <w:numPr>
                            <w:ilvl w:val="0"/>
                            <w:numId w:val="25"/>
                          </w:numPr>
                          <w:jc w:val="left"/>
                          <w:rPr>
                            <w:color w:val="000000" w:themeColor="text1"/>
                            <w:sz w:val="22"/>
                          </w:rPr>
                        </w:pPr>
                        <w:r>
                          <w:rPr>
                            <w:color w:val="000000" w:themeColor="text1"/>
                            <w:sz w:val="22"/>
                          </w:rPr>
                          <w:t>Muhammad Zanan</w:t>
                        </w:r>
                      </w:p>
                      <w:p w:rsidR="001A175B" w:rsidRDefault="001A175B" w:rsidP="00DF2A91">
                        <w:pPr>
                          <w:pStyle w:val="ListParagraph"/>
                          <w:numPr>
                            <w:ilvl w:val="0"/>
                            <w:numId w:val="25"/>
                          </w:numPr>
                          <w:jc w:val="left"/>
                          <w:rPr>
                            <w:color w:val="000000" w:themeColor="text1"/>
                            <w:sz w:val="22"/>
                          </w:rPr>
                        </w:pPr>
                        <w:r>
                          <w:rPr>
                            <w:color w:val="000000" w:themeColor="text1"/>
                            <w:sz w:val="22"/>
                          </w:rPr>
                          <w:t>Nopiar</w:t>
                        </w:r>
                      </w:p>
                      <w:p w:rsidR="001A175B" w:rsidRDefault="001A175B" w:rsidP="00DF2A91">
                        <w:pPr>
                          <w:pStyle w:val="ListParagraph"/>
                          <w:numPr>
                            <w:ilvl w:val="0"/>
                            <w:numId w:val="25"/>
                          </w:numPr>
                          <w:jc w:val="left"/>
                          <w:rPr>
                            <w:color w:val="000000" w:themeColor="text1"/>
                            <w:sz w:val="22"/>
                          </w:rPr>
                        </w:pPr>
                        <w:r>
                          <w:rPr>
                            <w:color w:val="000000" w:themeColor="text1"/>
                            <w:sz w:val="22"/>
                          </w:rPr>
                          <w:t>Fuad Hasan</w:t>
                        </w:r>
                      </w:p>
                      <w:p w:rsidR="001A175B" w:rsidRPr="000A4FAC" w:rsidRDefault="001A175B"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D7592" w:rsidRDefault="001A175B"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A4FAC" w:rsidRDefault="001A175B" w:rsidP="00256FFB">
                              <w:pPr>
                                <w:pStyle w:val="ListParagraph"/>
                                <w:numPr>
                                  <w:ilvl w:val="0"/>
                                  <w:numId w:val="12"/>
                                </w:numPr>
                                <w:jc w:val="left"/>
                                <w:rPr>
                                  <w:color w:val="000000" w:themeColor="text1"/>
                                  <w:sz w:val="22"/>
                                </w:rPr>
                              </w:pPr>
                              <w:r w:rsidRPr="000A4FAC">
                                <w:rPr>
                                  <w:color w:val="000000" w:themeColor="text1"/>
                                  <w:sz w:val="22"/>
                                </w:rPr>
                                <w:t>Rahman</w:t>
                              </w:r>
                            </w:p>
                            <w:p w:rsidR="001A175B" w:rsidRPr="000A4FAC" w:rsidRDefault="001A175B" w:rsidP="00256FFB">
                              <w:pPr>
                                <w:pStyle w:val="ListParagraph"/>
                                <w:numPr>
                                  <w:ilvl w:val="0"/>
                                  <w:numId w:val="12"/>
                                </w:numPr>
                                <w:jc w:val="left"/>
                                <w:rPr>
                                  <w:color w:val="000000" w:themeColor="text1"/>
                                  <w:sz w:val="22"/>
                                </w:rPr>
                              </w:pPr>
                              <w:r w:rsidRPr="000A4FAC">
                                <w:rPr>
                                  <w:color w:val="000000" w:themeColor="text1"/>
                                  <w:sz w:val="22"/>
                                </w:rPr>
                                <w:t>Faisal</w:t>
                              </w:r>
                            </w:p>
                            <w:p w:rsidR="001A175B" w:rsidRPr="000A4FAC" w:rsidRDefault="001A175B" w:rsidP="00256FFB">
                              <w:pPr>
                                <w:pStyle w:val="ListParagraph"/>
                                <w:numPr>
                                  <w:ilvl w:val="0"/>
                                  <w:numId w:val="12"/>
                                </w:numPr>
                                <w:jc w:val="left"/>
                                <w:rPr>
                                  <w:color w:val="000000" w:themeColor="text1"/>
                                  <w:sz w:val="22"/>
                                </w:rPr>
                              </w:pPr>
                              <w:r w:rsidRPr="000A4FAC">
                                <w:rPr>
                                  <w:color w:val="000000" w:themeColor="text1"/>
                                  <w:sz w:val="22"/>
                                </w:rPr>
                                <w:t>Subik</w:t>
                              </w:r>
                            </w:p>
                            <w:p w:rsidR="001A175B" w:rsidRPr="000A4FAC" w:rsidRDefault="001A175B"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1A175B" w:rsidRPr="000D7592" w:rsidRDefault="001A175B"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1A175B" w:rsidRPr="000A4FAC" w:rsidRDefault="001A175B" w:rsidP="00256FFB">
                        <w:pPr>
                          <w:pStyle w:val="ListParagraph"/>
                          <w:numPr>
                            <w:ilvl w:val="0"/>
                            <w:numId w:val="12"/>
                          </w:numPr>
                          <w:jc w:val="left"/>
                          <w:rPr>
                            <w:color w:val="000000" w:themeColor="text1"/>
                            <w:sz w:val="22"/>
                          </w:rPr>
                        </w:pPr>
                        <w:r w:rsidRPr="000A4FAC">
                          <w:rPr>
                            <w:color w:val="000000" w:themeColor="text1"/>
                            <w:sz w:val="22"/>
                          </w:rPr>
                          <w:t>Rahman</w:t>
                        </w:r>
                      </w:p>
                      <w:p w:rsidR="001A175B" w:rsidRPr="000A4FAC" w:rsidRDefault="001A175B" w:rsidP="00256FFB">
                        <w:pPr>
                          <w:pStyle w:val="ListParagraph"/>
                          <w:numPr>
                            <w:ilvl w:val="0"/>
                            <w:numId w:val="12"/>
                          </w:numPr>
                          <w:jc w:val="left"/>
                          <w:rPr>
                            <w:color w:val="000000" w:themeColor="text1"/>
                            <w:sz w:val="22"/>
                          </w:rPr>
                        </w:pPr>
                        <w:r w:rsidRPr="000A4FAC">
                          <w:rPr>
                            <w:color w:val="000000" w:themeColor="text1"/>
                            <w:sz w:val="22"/>
                          </w:rPr>
                          <w:t>Faisal</w:t>
                        </w:r>
                      </w:p>
                      <w:p w:rsidR="001A175B" w:rsidRPr="000A4FAC" w:rsidRDefault="001A175B" w:rsidP="00256FFB">
                        <w:pPr>
                          <w:pStyle w:val="ListParagraph"/>
                          <w:numPr>
                            <w:ilvl w:val="0"/>
                            <w:numId w:val="12"/>
                          </w:numPr>
                          <w:jc w:val="left"/>
                          <w:rPr>
                            <w:color w:val="000000" w:themeColor="text1"/>
                            <w:sz w:val="22"/>
                          </w:rPr>
                        </w:pPr>
                        <w:r w:rsidRPr="000A4FAC">
                          <w:rPr>
                            <w:color w:val="000000" w:themeColor="text1"/>
                            <w:sz w:val="22"/>
                          </w:rPr>
                          <w:t>Subik</w:t>
                        </w:r>
                      </w:p>
                      <w:p w:rsidR="001A175B" w:rsidRPr="000A4FAC" w:rsidRDefault="001A175B"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D7592" w:rsidRDefault="001A175B"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A175B" w:rsidRPr="000A4FAC" w:rsidRDefault="001A175B" w:rsidP="00256FFB">
                              <w:pPr>
                                <w:pStyle w:val="ListParagraph"/>
                                <w:numPr>
                                  <w:ilvl w:val="0"/>
                                  <w:numId w:val="11"/>
                                </w:numPr>
                                <w:jc w:val="left"/>
                                <w:rPr>
                                  <w:color w:val="000000" w:themeColor="text1"/>
                                  <w:sz w:val="22"/>
                                </w:rPr>
                              </w:pPr>
                              <w:r w:rsidRPr="000A4FAC">
                                <w:rPr>
                                  <w:color w:val="000000" w:themeColor="text1"/>
                                  <w:sz w:val="22"/>
                                </w:rPr>
                                <w:t>Enong</w:t>
                              </w:r>
                            </w:p>
                            <w:p w:rsidR="001A175B" w:rsidRPr="000A4FAC" w:rsidRDefault="001A175B" w:rsidP="00256FFB">
                              <w:pPr>
                                <w:pStyle w:val="ListParagraph"/>
                                <w:numPr>
                                  <w:ilvl w:val="0"/>
                                  <w:numId w:val="11"/>
                                </w:numPr>
                                <w:jc w:val="left"/>
                                <w:rPr>
                                  <w:color w:val="000000" w:themeColor="text1"/>
                                  <w:sz w:val="22"/>
                                </w:rPr>
                              </w:pPr>
                              <w:r w:rsidRPr="000A4FAC">
                                <w:rPr>
                                  <w:color w:val="000000" w:themeColor="text1"/>
                                  <w:sz w:val="22"/>
                                </w:rPr>
                                <w:t>Ayu</w:t>
                              </w:r>
                            </w:p>
                            <w:p w:rsidR="001A175B" w:rsidRPr="000A4FAC" w:rsidRDefault="001A175B"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1A175B" w:rsidRPr="000D7592" w:rsidRDefault="001A175B"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1A175B" w:rsidRPr="000A4FAC" w:rsidRDefault="001A175B" w:rsidP="00256FFB">
                        <w:pPr>
                          <w:pStyle w:val="ListParagraph"/>
                          <w:numPr>
                            <w:ilvl w:val="0"/>
                            <w:numId w:val="11"/>
                          </w:numPr>
                          <w:jc w:val="left"/>
                          <w:rPr>
                            <w:color w:val="000000" w:themeColor="text1"/>
                            <w:sz w:val="22"/>
                          </w:rPr>
                        </w:pPr>
                        <w:r w:rsidRPr="000A4FAC">
                          <w:rPr>
                            <w:color w:val="000000" w:themeColor="text1"/>
                            <w:sz w:val="22"/>
                          </w:rPr>
                          <w:t>Enong</w:t>
                        </w:r>
                      </w:p>
                      <w:p w:rsidR="001A175B" w:rsidRPr="000A4FAC" w:rsidRDefault="001A175B" w:rsidP="00256FFB">
                        <w:pPr>
                          <w:pStyle w:val="ListParagraph"/>
                          <w:numPr>
                            <w:ilvl w:val="0"/>
                            <w:numId w:val="11"/>
                          </w:numPr>
                          <w:jc w:val="left"/>
                          <w:rPr>
                            <w:color w:val="000000" w:themeColor="text1"/>
                            <w:sz w:val="22"/>
                          </w:rPr>
                        </w:pPr>
                        <w:r w:rsidRPr="000A4FAC">
                          <w:rPr>
                            <w:color w:val="000000" w:themeColor="text1"/>
                            <w:sz w:val="22"/>
                          </w:rPr>
                          <w:t>Ayu</w:t>
                        </w:r>
                      </w:p>
                      <w:p w:rsidR="001A175B" w:rsidRPr="000A4FAC" w:rsidRDefault="001A175B"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D947E8" w:rsidRPr="005D7197" w:rsidRDefault="00A42016" w:rsidP="00A42016">
      <w:pPr>
        <w:pStyle w:val="Caption"/>
      </w:pPr>
      <w:bookmarkStart w:id="23" w:name="_Toc84484078"/>
      <w:r>
        <w:t xml:space="preserve">Gambar </w:t>
      </w:r>
      <w:r w:rsidR="00FE3DCE">
        <w:t>2</w:t>
      </w:r>
      <w:r w:rsidR="008F6C66">
        <w:t>.</w:t>
      </w:r>
      <w:r w:rsidR="00A60410">
        <w:fldChar w:fldCharType="begin"/>
      </w:r>
      <w:r w:rsidR="00A60410">
        <w:instrText xml:space="preserve"> SEQ Gambar \* ARABIC \s 1 </w:instrText>
      </w:r>
      <w:r w:rsidR="00A60410">
        <w:fldChar w:fldCharType="separate"/>
      </w:r>
      <w:r w:rsidR="008F6C66">
        <w:rPr>
          <w:noProof/>
        </w:rPr>
        <w:t>1</w:t>
      </w:r>
      <w:r w:rsidR="00A60410">
        <w:rPr>
          <w:noProof/>
        </w:rPr>
        <w:fldChar w:fldCharType="end"/>
      </w:r>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4911795"/>
      <w:r>
        <w:lastRenderedPageBreak/>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 xml:space="preserve">Memastikan </w:t>
      </w:r>
      <w:r w:rsidRPr="00F6423B">
        <w:rPr>
          <w:i/>
        </w:rPr>
        <w:t>item</w:t>
      </w:r>
      <w:r>
        <w:t xml:space="preserve">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 xml:space="preserve">Mengontrol keluar masuknya barang baik dari pabrik pusat avian </w:t>
      </w:r>
      <w:r w:rsidRPr="00F6423B">
        <w:rPr>
          <w:i/>
        </w:rPr>
        <w:t>branch</w:t>
      </w:r>
      <w:r>
        <w:t xml:space="preserve"> ke cabang ataupun </w:t>
      </w:r>
      <w:r w:rsidR="00F6423B">
        <w:t>dari cabang ke toko rekanan avian</w:t>
      </w:r>
      <w:r>
        <w:t xml:space="preserve"> </w:t>
      </w:r>
      <w:r w:rsidRPr="00F6423B">
        <w:rPr>
          <w:i/>
        </w:rPr>
        <w:t>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r w:rsidR="00F6423B">
        <w:t>.</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r w:rsidR="00F6423B">
        <w:t>.</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2B3A90" w:rsidRDefault="002B3A90" w:rsidP="002B3A90"/>
    <w:p w:rsidR="002B3A90" w:rsidRDefault="002B3A90" w:rsidP="00C11C09">
      <w:pPr>
        <w:pStyle w:val="Heading2"/>
        <w:spacing w:line="360" w:lineRule="auto"/>
      </w:pPr>
      <w:bookmarkStart w:id="25" w:name="_Toc84911796"/>
      <w:r>
        <w:t>Kegiatan Umum Organisasi</w:t>
      </w:r>
      <w:bookmarkEnd w:id="25"/>
      <w:r>
        <w:t xml:space="preserve"> </w:t>
      </w:r>
    </w:p>
    <w:p w:rsidR="00DD3C3D" w:rsidRDefault="00DD3C3D" w:rsidP="00DD3C3D">
      <w:pPr>
        <w:spacing w:line="360" w:lineRule="auto"/>
        <w:ind w:firstLine="576"/>
      </w:pPr>
      <w:r>
        <w:t>Tujuan PT Tirtakencana Tatawarna didirikan adalah untuk mendistrbusikan produk dari PT Avia Avian, PT Wahana Lentera Raya, PT Avia Avian Industri Pipa, PT Kencana Lintasindo</w:t>
      </w:r>
      <w:r w:rsidR="005F4C0D">
        <w:t xml:space="preserve"> Nasional ke seluruh daerah di I</w:t>
      </w:r>
      <w:r>
        <w:t xml:space="preserve">ndonesia. </w:t>
      </w:r>
      <w:r w:rsidR="00386314">
        <w:t xml:space="preserve">Memenuhi kebutuhan material masyarakat dengan menghadirkan bahan bangunan berkualitas serta mudah dijangkau. Kegiatan umum yang dilakukan perusahaan adalah menyuplai bahan material berupa berbagai macam jenis-jenis cat dan beberapa bahan banguna seperti mortar, </w:t>
      </w:r>
      <w:r w:rsidR="00386314" w:rsidRPr="00F23703">
        <w:rPr>
          <w:i/>
        </w:rPr>
        <w:t>thinner</w:t>
      </w:r>
      <w:r w:rsidR="00386314">
        <w:t xml:space="preserve">, kuas rol, </w:t>
      </w:r>
      <w:r w:rsidR="00386314" w:rsidRPr="00F23703">
        <w:rPr>
          <w:i/>
        </w:rPr>
        <w:t>sealtape</w:t>
      </w:r>
      <w:r w:rsidR="00386314">
        <w:t xml:space="preserv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order dilakukan toko dengan menginfokan barang-barang yang akan di order atau akan dibeli toko ke </w:t>
      </w:r>
      <w:r w:rsidRPr="00F23703">
        <w:rPr>
          <w:i/>
        </w:rPr>
        <w:t>salesman</w:t>
      </w:r>
      <w:r>
        <w:t>,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rsidRPr="00EB2C27">
        <w:rPr>
          <w:i/>
        </w:rPr>
        <w:t>Salesman</w:t>
      </w:r>
      <w:r>
        <w:t xml:space="preserve"> melakukan input order barang dari toko ke </w:t>
      </w:r>
      <w:r w:rsidRPr="00EB2C27">
        <w:rPr>
          <w:i/>
        </w:rPr>
        <w:t>gadget</w:t>
      </w:r>
      <w:r>
        <w:t xml:space="preserve"> yang dipegang </w:t>
      </w:r>
      <w:r w:rsidRPr="00EB2C27">
        <w:rPr>
          <w:i/>
        </w:rPr>
        <w:t>salesman</w:t>
      </w:r>
      <w:r>
        <w:t>, dalam hal ini teknologi untuk menginput orderan dinamakan SFA (</w:t>
      </w:r>
      <w:r w:rsidRPr="00EB2C27">
        <w:rPr>
          <w:i/>
        </w:rPr>
        <w:t xml:space="preserve">Sales </w:t>
      </w:r>
      <w:r w:rsidRPr="00EB2C27">
        <w:rPr>
          <w:i/>
        </w:rPr>
        <w:lastRenderedPageBreak/>
        <w:t>Force Automation</w:t>
      </w:r>
      <w:r>
        <w:t xml:space="preserve">). Oder yang diinput </w:t>
      </w:r>
      <w:r w:rsidRPr="00EB2C27">
        <w:rPr>
          <w:i/>
        </w:rPr>
        <w:t>salesman</w:t>
      </w:r>
      <w:r>
        <w:t xml:space="preserve">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 xml:space="preserve">Orderan yang sudah di input di SFA, selanjutnya diterima oleh admin untuk dilakukan </w:t>
      </w:r>
      <w:r w:rsidRPr="00EB2C27">
        <w:rPr>
          <w:i/>
        </w:rPr>
        <w:t>pick</w:t>
      </w:r>
      <w:r>
        <w:t xml:space="preserve"> (draft cetakan orderan) lalu diberikan ke petugas gudang untuk disiapkan barangnya. Selesai dilakukan </w:t>
      </w:r>
      <w:r w:rsidRPr="00EB2C27">
        <w:rPr>
          <w:i/>
        </w:rPr>
        <w:t>pick</w:t>
      </w:r>
      <w:r>
        <w:t xml:space="preserve">, </w:t>
      </w:r>
      <w:r w:rsidRPr="00EB2C27">
        <w:rPr>
          <w:i/>
        </w:rPr>
        <w:t>staff</w:t>
      </w:r>
      <w:r>
        <w:t xml:space="preserve">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 xml:space="preserve">Barang yang sudah selesai di </w:t>
      </w:r>
      <w:r w:rsidRPr="00F23703">
        <w:rPr>
          <w:i/>
        </w:rPr>
        <w:t>pick</w:t>
      </w:r>
      <w:r>
        <w:t xml:space="preserve"> dan sudah cetak faktur, maka dilakukan loading (dinaikkan ke mobil pegniriman barang) untuk di kirim ke toko</w:t>
      </w:r>
      <w:r w:rsidR="00E859B7">
        <w:t xml:space="preserve"> pada saat pengiriman barang. Supir atau </w:t>
      </w:r>
      <w:r w:rsidR="00E859B7" w:rsidRPr="00F23703">
        <w:rPr>
          <w:i/>
        </w:rPr>
        <w:t>driver</w:t>
      </w:r>
      <w:r w:rsidR="00E859B7">
        <w:t xml:space="preserve"> mengirimkan barang ke alamat toko sesuai faktur dan melakukan serah terima barang dengan toko berdasarkan faktur pengiriman.</w:t>
      </w:r>
    </w:p>
    <w:p w:rsidR="00E859B7" w:rsidRPr="00DD3C3D" w:rsidRDefault="00E859B7" w:rsidP="00E859B7">
      <w:pPr>
        <w:spacing w:line="360" w:lineRule="auto"/>
        <w:ind w:firstLine="576"/>
      </w:pPr>
      <w:r>
        <w:t xml:space="preserve">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w:t>
      </w:r>
      <w:r w:rsidRPr="00F23703">
        <w:rPr>
          <w:i/>
        </w:rPr>
        <w:t>salesman</w:t>
      </w:r>
      <w:r>
        <w:t>.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6" w:name="_Toc84911797"/>
      <w:r>
        <w:t>Kendala Yang Dihadapi</w:t>
      </w:r>
      <w:bookmarkEnd w:id="26"/>
    </w:p>
    <w:p w:rsidR="00DB3708" w:rsidRDefault="00C11C09" w:rsidP="00C11C09">
      <w:pPr>
        <w:spacing w:line="360" w:lineRule="auto"/>
        <w:ind w:firstLine="576"/>
      </w:pPr>
      <w:r>
        <w:t xml:space="preserve">Terdapat beberapa kendala yang terjadi dilapangan, dalam laporan ini hanya Akan dilakukan pemaparan salah satunya saja. Kendala yang dijumpai dilapangan adalah adanya kesalahan pemakaian atau pengaplikasian penggunaan produk avian </w:t>
      </w:r>
      <w:r w:rsidRPr="00F23703">
        <w:rPr>
          <w:i/>
        </w:rPr>
        <w:t>brands</w:t>
      </w:r>
      <w:r>
        <w:t xml:space="preserve"> terutama pada produk cat.</w:t>
      </w:r>
      <w:r w:rsidR="0048641E">
        <w:t xml:space="preserve"> Cat yang dijual oleh avian </w:t>
      </w:r>
      <w:r w:rsidR="0048641E" w:rsidRPr="00F23703">
        <w:rPr>
          <w:i/>
        </w:rPr>
        <w:t>brands</w:t>
      </w:r>
      <w:r w:rsidR="0048641E">
        <w:t xml:space="preserve"> sudah memiliki beberapa fitur di dalam kemasannya berupa gambar kemasan, detail deskripsi produk, dan cara penggunaan produk. </w:t>
      </w:r>
    </w:p>
    <w:p w:rsidR="00C11C09" w:rsidRDefault="0048641E" w:rsidP="00C11C09">
      <w:pPr>
        <w:spacing w:line="360" w:lineRule="auto"/>
        <w:ind w:firstLine="576"/>
      </w:pPr>
      <w:r w:rsidRPr="00877C39">
        <w:rPr>
          <w:i/>
        </w:rPr>
        <w:lastRenderedPageBreak/>
        <w:t>Customer</w:t>
      </w:r>
      <w:r>
        <w:t xml:space="preserve"> yang melakukan pembelian cat di toko rekanan avian </w:t>
      </w:r>
      <w:r w:rsidRPr="00F23703">
        <w:rPr>
          <w:i/>
        </w:rPr>
        <w:t>brands</w:t>
      </w:r>
      <w:r>
        <w:t xml:space="preserve"> beberapa ada yang tidak memperhatikan penggunaannya dan langsung dilakukan pengaplikasian ke tembok atau </w:t>
      </w:r>
      <w:r w:rsidRPr="00F23703">
        <w:rPr>
          <w:i/>
        </w:rPr>
        <w:t>object</w:t>
      </w:r>
      <w:r>
        <w:t xml:space="preserve"> yang aka</w:t>
      </w:r>
      <w:r w:rsidR="00CD31A0">
        <w:t>n</w:t>
      </w:r>
      <w:r>
        <w:t xml:space="preserve"> dilakukan pengecatan, tanpa membaca terlebih dahulu aturan penggunaan pemakaian seperti cat di aplikasikan untuk tembok baru harus sudah kering temboknya, mini</w:t>
      </w:r>
      <w:r w:rsidR="00F23703">
        <w:t>mal dua minggu setelah proses pem</w:t>
      </w:r>
      <w:r>
        <w:t>e</w:t>
      </w:r>
      <w:r w:rsidR="00F23703">
        <w:t>le</w:t>
      </w:r>
      <w:r>
        <w:t xml:space="preserve">steran misalkan. Tetapi beberapa </w:t>
      </w:r>
      <w:r w:rsidRPr="00F23703">
        <w:rPr>
          <w:i/>
        </w:rPr>
        <w:t>customer</w:t>
      </w:r>
      <w:r>
        <w:t xml:space="preserve"> langsung melakukan pengecatan terhadap </w:t>
      </w:r>
      <w:r w:rsidRPr="00F23703">
        <w:rPr>
          <w:i/>
        </w:rPr>
        <w:t>object</w:t>
      </w:r>
      <w:r>
        <w:t xml:space="preserve">, maka hasil </w:t>
      </w:r>
      <w:r w:rsidR="00212EC0">
        <w:t>nya tidak akan maksimal karena tidak sesuai aturan pemakaian. Mungkin beb</w:t>
      </w:r>
      <w:r w:rsidR="00CD31A0">
        <w:t>e</w:t>
      </w:r>
      <w:r w:rsidR="00212EC0">
        <w:t xml:space="preserve">rapa customer ada yang </w:t>
      </w:r>
      <w:r w:rsidR="00F23703">
        <w:t>sudah men</w:t>
      </w:r>
      <w:r w:rsidR="00212EC0">
        <w:t xml:space="preserve">gerti bahkan ahli dalam bidang pengecatan, tetapi beberapa pun ada yang belum memahami hal pengecatan. </w:t>
      </w:r>
    </w:p>
    <w:p w:rsidR="00CD31A0" w:rsidRDefault="00CD31A0" w:rsidP="00C11C09">
      <w:pPr>
        <w:spacing w:line="360" w:lineRule="auto"/>
        <w:ind w:firstLine="576"/>
      </w:pPr>
      <w:r>
        <w:t xml:space="preserve">Dari </w:t>
      </w:r>
      <w:r w:rsidRPr="00877C39">
        <w:rPr>
          <w:i/>
        </w:rPr>
        <w:t>rule problem</w:t>
      </w:r>
      <w:r>
        <w:t xml:space="preserve">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w:t>
      </w:r>
      <w:r w:rsidRPr="00F23703">
        <w:rPr>
          <w:i/>
        </w:rPr>
        <w:t>problem</w:t>
      </w:r>
      <w:r>
        <w:t xml:space="preserve"> tersebut </w:t>
      </w:r>
      <w:proofErr w:type="gramStart"/>
      <w:r>
        <w:t>dijumpai,  yang</w:t>
      </w:r>
      <w:proofErr w:type="gramEnd"/>
      <w:r>
        <w:t xml:space="preserve"> diharapkan adalah </w:t>
      </w:r>
      <w:r w:rsidRPr="00877C39">
        <w:rPr>
          <w:i/>
        </w:rPr>
        <w:t>respon</w:t>
      </w:r>
      <w:r w:rsidR="00877C39" w:rsidRPr="00877C39">
        <w:rPr>
          <w:i/>
        </w:rPr>
        <w:t>se</w:t>
      </w:r>
      <w:r>
        <w:t xml:space="preserve"> cepat dari toko ataupun pihak avian </w:t>
      </w:r>
      <w:r w:rsidRPr="00F23703">
        <w:rPr>
          <w:i/>
        </w:rPr>
        <w:t>brands</w:t>
      </w:r>
      <w:r>
        <w:t xml:space="preserve"> yang di wakili </w:t>
      </w:r>
      <w:r w:rsidRPr="00F23703">
        <w:rPr>
          <w:i/>
        </w:rPr>
        <w:t>salesman</w:t>
      </w:r>
      <w:r>
        <w:t xml:space="preserve"> ke </w:t>
      </w:r>
      <w:r w:rsidRPr="00F23703">
        <w:rPr>
          <w:i/>
        </w:rPr>
        <w:t>customer</w:t>
      </w:r>
      <w:r>
        <w:t xml:space="preserve"> berupa solusi yang mudah didapat. Solusi yang mudah di dapat artinya tidak perlu bertanya langsung ke pihak avian </w:t>
      </w:r>
      <w:r w:rsidRPr="00F23703">
        <w:rPr>
          <w:i/>
        </w:rPr>
        <w:t>brands</w:t>
      </w:r>
      <w:r>
        <w:t xml:space="preserve"> yang di wakili </w:t>
      </w:r>
      <w:r w:rsidRPr="00877C39">
        <w:rPr>
          <w:i/>
        </w:rPr>
        <w:t>salesman</w:t>
      </w:r>
      <w:r>
        <w:t>,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7" w:name="_Toc84911798"/>
      <w:r>
        <w:t>Cara Mengatasi Kendala</w:t>
      </w:r>
      <w:bookmarkEnd w:id="27"/>
    </w:p>
    <w:p w:rsidR="00BB63B8" w:rsidRDefault="00B01895" w:rsidP="00BB63B8">
      <w:pPr>
        <w:spacing w:line="360" w:lineRule="auto"/>
        <w:ind w:firstLine="576"/>
      </w:pPr>
      <w:r>
        <w:t>Ketika kemajuan teknologi memungkinkan kita membuat sebuah aplikasi yang dapat memberikan sebuah solusi layaknya seorang pakar baik dalam bidang</w:t>
      </w:r>
      <w:r w:rsidR="00EE5591">
        <w:t xml:space="preserve"> ke ilmuan ataupun hal teknis </w:t>
      </w:r>
      <w:r w:rsidR="000634D2">
        <w:rPr>
          <w:rStyle w:val="FootnoteReference"/>
        </w:rPr>
        <w:footnoteReference w:id="7"/>
      </w:r>
      <w:r w:rsidR="00EE5591">
        <w:t>. M</w:t>
      </w:r>
      <w:r>
        <w:t>aka sebuah masalah yang solusinya masi</w:t>
      </w:r>
      <w:r w:rsidR="00877C39">
        <w:t>h bersifat manual dan belum ter</w:t>
      </w:r>
      <w:r>
        <w:t>digitalisasi</w:t>
      </w:r>
      <w:r w:rsidR="00BB63B8">
        <w:t xml:space="preserve"> dapat kita ubah ke dalam sebuah sistem yang </w:t>
      </w:r>
      <w:r w:rsidR="00BB63B8">
        <w:lastRenderedPageBreak/>
        <w:t>menyimpan rule-rule ataupun aturan-aturan yang merupakan dasar dari diagnosa untuk menemukan sebuah solusi</w:t>
      </w:r>
      <w:r w:rsidR="001D7CA1">
        <w:t xml:space="preserve"> </w:t>
      </w:r>
      <w:r w:rsidR="000634D2">
        <w:rPr>
          <w:rStyle w:val="FootnoteReference"/>
        </w:rPr>
        <w:footnoteReference w:id="8"/>
      </w:r>
      <w:r w:rsidR="00BB63B8">
        <w:t>.</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r w:rsidR="00714044">
        <w:t xml:space="preserve"> </w:t>
      </w:r>
      <w:r w:rsidR="000634D2">
        <w:rPr>
          <w:rStyle w:val="FootnoteReference"/>
        </w:rPr>
        <w:footnoteReference w:id="9"/>
      </w:r>
      <w:r>
        <w:t>.</w:t>
      </w:r>
    </w:p>
    <w:p w:rsidR="00BB63B8" w:rsidRPr="002B3A90" w:rsidRDefault="002B29AE" w:rsidP="00BB63B8">
      <w:pPr>
        <w:spacing w:line="360" w:lineRule="auto"/>
        <w:ind w:firstLine="576"/>
      </w:pPr>
      <w:r>
        <w:tab/>
        <w:t xml:space="preserve">Sistem pakar dagnosa kerusakan pengecatan tersebut berbasis </w:t>
      </w:r>
      <w:r w:rsidRPr="00F23703">
        <w:rPr>
          <w:i/>
        </w:rPr>
        <w:t>website</w:t>
      </w:r>
      <w:r>
        <w:t xml:space="preserve"> agar dapat di akses dimana saja dan kapan saja, baik melalui pc ataupun </w:t>
      </w:r>
      <w:r w:rsidR="00D9044C">
        <w:rPr>
          <w:i/>
        </w:rPr>
        <w:t xml:space="preserve">mobile </w:t>
      </w:r>
      <w:r w:rsidR="000634D2">
        <w:rPr>
          <w:rStyle w:val="FootnoteReference"/>
        </w:rPr>
        <w:footnoteReference w:id="10"/>
      </w:r>
      <w:r w:rsidR="00D9044C">
        <w:t>,</w:t>
      </w:r>
      <w:r>
        <w:t xml:space="preserve"> baik oleh </w:t>
      </w:r>
      <w:r w:rsidRPr="00F23703">
        <w:rPr>
          <w:i/>
        </w:rPr>
        <w:t>customer</w:t>
      </w:r>
      <w:r>
        <w:t xml:space="preserve"> ataupun oleh toko rekanan avian </w:t>
      </w:r>
      <w:r w:rsidRPr="00F23703">
        <w:rPr>
          <w:i/>
        </w:rPr>
        <w:t>brands</w:t>
      </w:r>
      <w:r>
        <w:t>.</w:t>
      </w:r>
      <w:r w:rsidR="00BB63B8">
        <w:br w:type="page"/>
      </w:r>
    </w:p>
    <w:p w:rsidR="00846C98" w:rsidRDefault="00550535" w:rsidP="0038641E">
      <w:pPr>
        <w:pStyle w:val="Heading1"/>
        <w:spacing w:line="480" w:lineRule="auto"/>
        <w:ind w:left="0" w:firstLine="0"/>
      </w:pPr>
      <w:r>
        <w:lastRenderedPageBreak/>
        <w:br/>
      </w:r>
      <w:bookmarkStart w:id="28" w:name="_Toc84911799"/>
      <w:r w:rsidR="00846C98">
        <w:t>PELAKSANAAN KERJA PRAKTIK</w:t>
      </w:r>
      <w:bookmarkEnd w:id="28"/>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29" w:name="_Toc84911800"/>
      <w:r>
        <w:t>Pelaksanaan Kerja Praktik</w:t>
      </w:r>
      <w:bookmarkEnd w:id="29"/>
    </w:p>
    <w:p w:rsidR="00A95EC0" w:rsidRDefault="00A95EC0" w:rsidP="00C4100F">
      <w:pPr>
        <w:spacing w:line="360" w:lineRule="auto"/>
        <w:ind w:firstLine="576"/>
      </w:pPr>
      <w:r>
        <w:t xml:space="preserve">Ruang lingkup kerja </w:t>
      </w:r>
      <w:r w:rsidRPr="00D12903">
        <w:rPr>
          <w:i/>
        </w:rPr>
        <w:t>salesman</w:t>
      </w:r>
      <w:r>
        <w:t xml:space="preserve"> adalah di kantor dan di lapangan, kebanyakan waktu di habiskan 75% dilapangan tempat-tempat toko yang menjual produk avian </w:t>
      </w:r>
      <w:r w:rsidRPr="009275E5">
        <w:rPr>
          <w:i/>
        </w:rPr>
        <w:t>brands</w:t>
      </w:r>
      <w:r>
        <w:t xml:space="preserve">. </w:t>
      </w:r>
      <w:r w:rsidR="00C4100F">
        <w:t xml:space="preserve">Meskipun demikian, kantor tetap menjadi sumber data utama yang menjadi acuan kerja, dan lapangan adalah sumber untuk mencari omset dan melakukan penjualan </w:t>
      </w:r>
      <w:r w:rsidR="00C4100F" w:rsidRPr="009275E5">
        <w:rPr>
          <w:i/>
        </w:rPr>
        <w:t>item</w:t>
      </w:r>
      <w:r w:rsidR="00C4100F">
        <w:t xml:space="preserve"> </w:t>
      </w:r>
      <w:r w:rsidR="009275E5" w:rsidRPr="009275E5">
        <w:rPr>
          <w:i/>
        </w:rPr>
        <w:t>product</w:t>
      </w:r>
      <w:r w:rsidR="00C4100F">
        <w:t>.</w:t>
      </w:r>
    </w:p>
    <w:p w:rsidR="009275E5" w:rsidRDefault="001325C0" w:rsidP="00C4100F">
      <w:pPr>
        <w:spacing w:line="360" w:lineRule="auto"/>
        <w:ind w:firstLine="576"/>
      </w:pPr>
      <w:r>
        <w:t xml:space="preserve">Jam kerja di PT. Tirtakencana Tatawarna tidak menerapkan </w:t>
      </w:r>
      <w:r>
        <w:rPr>
          <w:i/>
        </w:rPr>
        <w:t xml:space="preserve">shift </w:t>
      </w:r>
      <w:r>
        <w:t xml:space="preserve">artinya hanya masuk pagi, masuk jam 07.45 WIB didahului dengan absesi di </w:t>
      </w:r>
      <w:r>
        <w:rPr>
          <w:i/>
        </w:rPr>
        <w:t>finger print</w:t>
      </w:r>
      <w:r>
        <w:t xml:space="preserve">, kemudian dilakukan </w:t>
      </w:r>
      <w:r w:rsidRPr="001325C0">
        <w:rPr>
          <w:i/>
        </w:rPr>
        <w:t>brifing</w:t>
      </w:r>
      <w:r>
        <w:t xml:space="preserve"> pagi</w:t>
      </w:r>
      <w:r w:rsidR="00EC5288">
        <w:t xml:space="preserve"> perdivisi atau bagian kerja. </w:t>
      </w:r>
      <w:proofErr w:type="gramStart"/>
      <w:r w:rsidR="00EC5288" w:rsidRPr="00EC5288">
        <w:rPr>
          <w:i/>
        </w:rPr>
        <w:t>Brifing</w:t>
      </w:r>
      <w:r w:rsidR="00EC5288">
        <w:rPr>
          <w:i/>
        </w:rPr>
        <w:t xml:space="preserve"> </w:t>
      </w:r>
      <w:r w:rsidR="00EC5288">
        <w:t xml:space="preserve"> berisikan</w:t>
      </w:r>
      <w:proofErr w:type="gramEnd"/>
      <w:r w:rsidR="00EC5288">
        <w:t xml:space="preserve"> review omset yang didapat kemarin, kendala yang terjadi dilapangan, serta strategi yang dilakukan untuk menaikkan omset.</w:t>
      </w:r>
    </w:p>
    <w:p w:rsidR="00EC5288" w:rsidRDefault="00EC5288" w:rsidP="00C4100F">
      <w:pPr>
        <w:spacing w:line="360" w:lineRule="auto"/>
        <w:ind w:firstLine="576"/>
      </w:pPr>
      <w:r>
        <w:t xml:space="preserve">Setelah selesai </w:t>
      </w:r>
      <w:r>
        <w:rPr>
          <w:i/>
        </w:rPr>
        <w:t xml:space="preserve">brifing </w:t>
      </w:r>
      <w:r>
        <w:t xml:space="preserve">per </w:t>
      </w:r>
      <w:r w:rsidRPr="00EC5288">
        <w:rPr>
          <w:i/>
        </w:rPr>
        <w:t>salesman</w:t>
      </w:r>
      <w:r>
        <w:rPr>
          <w:i/>
        </w:rPr>
        <w:t xml:space="preserve"> </w:t>
      </w:r>
      <w:r>
        <w:t xml:space="preserve">memastikan kekurangan target perbulan agar tercapai dan dihitung kekurangan perharinya. Lalu </w:t>
      </w:r>
      <w:r w:rsidRPr="00EC5288">
        <w:rPr>
          <w:i/>
        </w:rPr>
        <w:t>salesman</w:t>
      </w:r>
      <w:r>
        <w:rPr>
          <w:i/>
        </w:rPr>
        <w:t xml:space="preserve"> </w:t>
      </w:r>
      <w:r>
        <w:t>menyampaikan kendala lanjutan jika ada yag belum tersampaikan di brifing, contohnya adalah kendala kerusakan jika ada.</w:t>
      </w:r>
    </w:p>
    <w:p w:rsidR="00EC5288" w:rsidRDefault="00EC5288" w:rsidP="00C4100F">
      <w:pPr>
        <w:spacing w:line="360" w:lineRule="auto"/>
        <w:ind w:firstLine="576"/>
      </w:pPr>
      <w:r w:rsidRPr="00EC5288">
        <w:rPr>
          <w:i/>
        </w:rPr>
        <w:t xml:space="preserve">Salesman </w:t>
      </w:r>
      <w:r>
        <w:t xml:space="preserve">melakukan kelengkapan data sebelum berangkat ke lapangan, seperti melakukan kelengkapan faktur tagihan, rute kunjungan yang tertera di SFA, lalu setealh selesai </w:t>
      </w:r>
      <w:r w:rsidRPr="00EC5288">
        <w:rPr>
          <w:i/>
        </w:rPr>
        <w:t>brifing</w:t>
      </w:r>
      <w:r>
        <w:rPr>
          <w:i/>
        </w:rPr>
        <w:t xml:space="preserve">, salesman </w:t>
      </w:r>
      <w:r>
        <w:t>siap untuk berangkat ke lapangan pada pukul 10.00 WIB.</w:t>
      </w:r>
    </w:p>
    <w:p w:rsidR="00EC5288" w:rsidRDefault="00EC5288" w:rsidP="00C4100F">
      <w:pPr>
        <w:spacing w:line="360" w:lineRule="auto"/>
        <w:ind w:firstLine="576"/>
      </w:pPr>
      <w:r>
        <w:rPr>
          <w:i/>
        </w:rPr>
        <w:t xml:space="preserve">Salesman </w:t>
      </w:r>
      <w:r>
        <w:t xml:space="preserve">melakukan kunjungan ke toko rekanan avian </w:t>
      </w:r>
      <w:r>
        <w:rPr>
          <w:i/>
        </w:rPr>
        <w:t xml:space="preserve">brands, </w:t>
      </w:r>
      <w:r>
        <w:t xml:space="preserve">menawarkan </w:t>
      </w:r>
      <w:r w:rsidRPr="00EC5288">
        <w:rPr>
          <w:i/>
        </w:rPr>
        <w:t>pr</w:t>
      </w:r>
      <w:r>
        <w:rPr>
          <w:i/>
        </w:rPr>
        <w:t xml:space="preserve">oduct </w:t>
      </w:r>
      <w:r>
        <w:t xml:space="preserve">baru, menyampaikan promo terbaru, dan berkomunikasi dengan pemilik toko, menanyakan keadaan dan perkembangan toko serta kendalaa yang dihadapi. Lalu </w:t>
      </w:r>
      <w:r w:rsidRPr="00EC5288">
        <w:rPr>
          <w:i/>
        </w:rPr>
        <w:t>salesman</w:t>
      </w:r>
      <w:r>
        <w:rPr>
          <w:i/>
        </w:rPr>
        <w:t xml:space="preserve"> </w:t>
      </w:r>
      <w:r>
        <w:t>melakukan penagihan jika ada faktur yang sudah jatuh tempo berdasarkan tanggal jatuh tempo.</w:t>
      </w:r>
    </w:p>
    <w:p w:rsidR="00EC5288" w:rsidRPr="00EC5288" w:rsidRDefault="00EC5288" w:rsidP="00C4100F">
      <w:pPr>
        <w:spacing w:line="360" w:lineRule="auto"/>
        <w:ind w:firstLine="576"/>
      </w:pPr>
      <w:r>
        <w:lastRenderedPageBreak/>
        <w:t xml:space="preserve">Rute kunjungan salesman minimal 10 toko perhari dan harus terkunjungi semua. Jam </w:t>
      </w:r>
      <w:r w:rsidRPr="00EC5288">
        <w:rPr>
          <w:i/>
        </w:rPr>
        <w:t>checkout</w:t>
      </w:r>
      <w:r>
        <w:rPr>
          <w:i/>
        </w:rPr>
        <w:t xml:space="preserve"> </w:t>
      </w:r>
      <w:r>
        <w:t>atau kunjungan terakhir toko adalah pukul 16.00 WIB bisa lebih tetapi tidak boleh kurang, karena akan berpengaruh pada pemberian uang transport perhari.</w:t>
      </w:r>
    </w:p>
    <w:p w:rsidR="002B3A90" w:rsidRDefault="002B3A90" w:rsidP="00A95EC0">
      <w:pPr>
        <w:spacing w:line="360" w:lineRule="auto"/>
      </w:pPr>
    </w:p>
    <w:p w:rsidR="002B3A90" w:rsidRDefault="002B3A90" w:rsidP="00A95EC0">
      <w:pPr>
        <w:pStyle w:val="Heading2"/>
        <w:spacing w:line="360" w:lineRule="auto"/>
      </w:pPr>
      <w:bookmarkStart w:id="30" w:name="_Toc84911801"/>
      <w:r>
        <w:t>Gambaran Sistem Yang Berjalan</w:t>
      </w:r>
      <w:r w:rsidR="006F27FD">
        <w:t xml:space="preserve"> </w:t>
      </w:r>
      <w:proofErr w:type="gramStart"/>
      <w:r w:rsidR="006F27FD">
        <w:t>( Informasi</w:t>
      </w:r>
      <w:proofErr w:type="gramEnd"/>
      <w:r w:rsidR="006F27FD">
        <w:t xml:space="preserve"> Kendala Kerusakan )</w:t>
      </w:r>
      <w:bookmarkEnd w:id="30"/>
    </w:p>
    <w:p w:rsidR="00D12903" w:rsidRPr="00D12903" w:rsidRDefault="00D12903" w:rsidP="00D12903"/>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pt;height:298.5pt" o:ole="">
            <v:imagedata r:id="rId13" o:title=""/>
          </v:shape>
          <o:OLEObject Type="Embed" ProgID="Visio.Drawing.15" ShapeID="_x0000_i1025" DrawAspect="Content" ObjectID="_1696346687" r:id="rId14"/>
        </w:object>
      </w:r>
    </w:p>
    <w:p w:rsidR="002B3A90" w:rsidRDefault="00A42016" w:rsidP="00A42016">
      <w:pPr>
        <w:pStyle w:val="Caption"/>
      </w:pPr>
      <w:bookmarkStart w:id="31" w:name="_Toc84484079"/>
      <w:r>
        <w:t xml:space="preserve">Gambar </w:t>
      </w:r>
      <w:r w:rsidR="00FE3DCE">
        <w:t>3</w:t>
      </w:r>
      <w:r w:rsidR="008F6C66">
        <w:t>.</w:t>
      </w:r>
      <w:r w:rsidR="00A60410">
        <w:fldChar w:fldCharType="begin"/>
      </w:r>
      <w:r w:rsidR="00A60410">
        <w:instrText xml:space="preserve"> SEQ Gambar \* ARABIC \s 1 </w:instrText>
      </w:r>
      <w:r w:rsidR="00A60410">
        <w:fldChar w:fldCharType="separate"/>
      </w:r>
      <w:r w:rsidR="008F6C66">
        <w:rPr>
          <w:noProof/>
        </w:rPr>
        <w:t>1</w:t>
      </w:r>
      <w:r w:rsidR="00A60410">
        <w:rPr>
          <w:noProof/>
        </w:rPr>
        <w:fldChar w:fldCharType="end"/>
      </w:r>
      <w:r>
        <w:t xml:space="preserve"> </w:t>
      </w:r>
      <w:r w:rsidR="006702B9">
        <w:t>Sistem yang berjalan (informasi kendala kerusakan)</w:t>
      </w:r>
      <w:bookmarkEnd w:id="31"/>
    </w:p>
    <w:p w:rsidR="00CE48C9" w:rsidRDefault="00952B1A" w:rsidP="00CE48C9">
      <w:pPr>
        <w:ind w:firstLine="720"/>
        <w:rPr>
          <w:i/>
        </w:rPr>
      </w:pPr>
      <w:r>
        <w:t xml:space="preserve">Keterangan gambar </w:t>
      </w:r>
      <w:proofErr w:type="gramStart"/>
      <w:r w:rsidR="00072B48">
        <w:t xml:space="preserve">3.1 </w:t>
      </w:r>
      <w:r>
        <w:t>:</w:t>
      </w:r>
      <w:proofErr w:type="gramEnd"/>
    </w:p>
    <w:p w:rsidR="00952B1A" w:rsidRPr="00CE48C9" w:rsidRDefault="00952B1A" w:rsidP="00CE48C9">
      <w:pPr>
        <w:pStyle w:val="ListParagraph"/>
        <w:numPr>
          <w:ilvl w:val="0"/>
          <w:numId w:val="8"/>
        </w:numPr>
        <w:spacing w:line="360" w:lineRule="auto"/>
        <w:ind w:left="993" w:hanging="284"/>
        <w:rPr>
          <w:i/>
        </w:rPr>
      </w:pPr>
      <w:r w:rsidRPr="00CE48C9">
        <w:rPr>
          <w:i/>
        </w:rPr>
        <w:t xml:space="preserve">Customer </w:t>
      </w:r>
      <w:r>
        <w:t xml:space="preserve">melakukan info kendala kerusakan pengecatan, info kendala kerusakan dilakukan tidak pada saat itu tetapi dilakukan beberapa saat, beberapa hari ataupun tidak langsung. Kendala kerusakan di infokan </w:t>
      </w:r>
      <w:r w:rsidRPr="00CE48C9">
        <w:rPr>
          <w:i/>
        </w:rPr>
        <w:t xml:space="preserve">customer </w:t>
      </w:r>
      <w:r>
        <w:t>ke toko, menyertakan keluhan dan kendala kerusakan yang dialami.</w:t>
      </w:r>
    </w:p>
    <w:p w:rsidR="00952B1A" w:rsidRPr="00952B1A" w:rsidRDefault="00952B1A" w:rsidP="00CE48C9">
      <w:pPr>
        <w:pStyle w:val="ListParagraph"/>
        <w:numPr>
          <w:ilvl w:val="0"/>
          <w:numId w:val="8"/>
        </w:numPr>
        <w:spacing w:line="360" w:lineRule="auto"/>
        <w:ind w:left="993" w:hanging="284"/>
      </w:pPr>
      <w:r>
        <w:lastRenderedPageBreak/>
        <w:t xml:space="preserve">Toko menginformasikan kepada </w:t>
      </w:r>
      <w:r w:rsidRPr="00CF04FA">
        <w:rPr>
          <w:i/>
        </w:rPr>
        <w:t>salesman</w:t>
      </w:r>
      <w:r>
        <w:t xml:space="preserve"> saat </w:t>
      </w:r>
      <w:r w:rsidRPr="00CF04FA">
        <w:rPr>
          <w:i/>
        </w:rPr>
        <w:t>salesman</w:t>
      </w:r>
      <w:r>
        <w:t xml:space="preserve"> kunjungan ketoko, menginfokan kendala kerusakan pengecatan dan meminta solusinya.</w:t>
      </w:r>
    </w:p>
    <w:p w:rsidR="00952B1A" w:rsidRPr="00952B1A" w:rsidRDefault="00952B1A" w:rsidP="00CE48C9">
      <w:pPr>
        <w:pStyle w:val="ListParagraph"/>
        <w:numPr>
          <w:ilvl w:val="0"/>
          <w:numId w:val="8"/>
        </w:numPr>
        <w:spacing w:line="360" w:lineRule="auto"/>
        <w:ind w:left="993" w:hanging="284"/>
        <w:rPr>
          <w:i/>
        </w:rPr>
      </w:pPr>
      <w:r w:rsidRPr="00952B1A">
        <w:rPr>
          <w:i/>
        </w:rPr>
        <w:t xml:space="preserve">Salesman </w:t>
      </w:r>
      <w:r>
        <w:t xml:space="preserve">melakukan analisa dan identifikasi berdasarkan diagnosa dan gejala yang di alami </w:t>
      </w:r>
      <w:r w:rsidRPr="00952B1A">
        <w:rPr>
          <w:i/>
        </w:rPr>
        <w:t xml:space="preserve">customer, </w:t>
      </w:r>
      <w:r>
        <w:t>dengan berpedoman kepada petunjuk cara pemakaian pada cat yang tertera dikemasan dan buku panduan tentang pengecatan dari perusahaan.</w:t>
      </w:r>
    </w:p>
    <w:p w:rsidR="00952B1A" w:rsidRDefault="00952B1A" w:rsidP="00CE48C9">
      <w:pPr>
        <w:pStyle w:val="ListParagraph"/>
        <w:numPr>
          <w:ilvl w:val="0"/>
          <w:numId w:val="8"/>
        </w:numPr>
        <w:spacing w:line="360" w:lineRule="auto"/>
        <w:ind w:left="993" w:hanging="284"/>
      </w:pPr>
      <w:r>
        <w:t>Pedoman informasi kerusakan pengecatan merup</w:t>
      </w:r>
      <w:r w:rsidR="002B4609">
        <w:t>aka</w:t>
      </w:r>
      <w:r>
        <w:t>n panutan utama jika terjadi kerusakan pengecatan di lapangan</w:t>
      </w:r>
      <w:r w:rsidR="002B4609">
        <w:t xml:space="preserve">, ataupun kendala lain yang dihadapi </w:t>
      </w:r>
      <w:r w:rsidR="002B4609" w:rsidRPr="0020719D">
        <w:rPr>
          <w:i/>
        </w:rPr>
        <w:t>customer</w:t>
      </w:r>
      <w:r w:rsidR="002B4609">
        <w:t>. Pedoman informasi kerusakan menjadi informasi pokok mendapatkan solusi dari diagnosa kerusakan pengecatan.</w:t>
      </w:r>
    </w:p>
    <w:p w:rsidR="002B4609" w:rsidRPr="00952B1A" w:rsidRDefault="002B4609" w:rsidP="00CE48C9">
      <w:pPr>
        <w:pStyle w:val="ListParagraph"/>
        <w:numPr>
          <w:ilvl w:val="0"/>
          <w:numId w:val="8"/>
        </w:numPr>
        <w:spacing w:line="360" w:lineRule="auto"/>
        <w:ind w:left="993" w:hanging="284"/>
      </w:pPr>
      <w:r>
        <w:t xml:space="preserve">Hasil dari diagnosa kerusakan pengecatan dengan berpatokan kepada pedoman informasi kerusakan adalah report solusi yang masih manual ataupun konvensional, artinya masih disampaikan secara langsung kepada </w:t>
      </w:r>
      <w:r w:rsidRPr="0020719D">
        <w:rPr>
          <w:i/>
        </w:rPr>
        <w:t>customer</w:t>
      </w:r>
      <w:r>
        <w:t xml:space="preserve"> dan tidak ada bentuk catatan berupa </w:t>
      </w:r>
      <w:proofErr w:type="gramStart"/>
      <w:r>
        <w:rPr>
          <w:i/>
        </w:rPr>
        <w:t xml:space="preserve">screenshot </w:t>
      </w:r>
      <w:r>
        <w:t xml:space="preserve"> atau</w:t>
      </w:r>
      <w:proofErr w:type="gramEnd"/>
      <w:r>
        <w:t xml:space="preserve"> pun lembaran yang berbentuk informasi ke </w:t>
      </w:r>
      <w:r>
        <w:rPr>
          <w:i/>
        </w:rPr>
        <w:t>customer.</w:t>
      </w:r>
    </w:p>
    <w:p w:rsidR="00952B1A" w:rsidRPr="00952B1A" w:rsidRDefault="00952B1A" w:rsidP="00952B1A"/>
    <w:p w:rsidR="002B3A90" w:rsidRDefault="002B3A90" w:rsidP="00A95EC0">
      <w:pPr>
        <w:pStyle w:val="Heading2"/>
        <w:spacing w:line="360" w:lineRule="auto"/>
      </w:pPr>
      <w:bookmarkStart w:id="32" w:name="_Toc84911802"/>
      <w:r>
        <w:t>Sumber Daya Komputer yang Tersedia</w:t>
      </w:r>
      <w:bookmarkEnd w:id="32"/>
    </w:p>
    <w:p w:rsidR="00A34F2E" w:rsidRDefault="00A34F2E" w:rsidP="00A34F2E">
      <w:pPr>
        <w:spacing w:line="360" w:lineRule="auto"/>
      </w:pPr>
    </w:p>
    <w:p w:rsidR="00A34F2E" w:rsidRDefault="00FE3DCE" w:rsidP="00A34F2E">
      <w:pPr>
        <w:pStyle w:val="Caption"/>
      </w:pPr>
      <w:bookmarkStart w:id="33" w:name="_Toc84957135"/>
      <w:r>
        <w:t xml:space="preserve">Table </w:t>
      </w:r>
      <w:r w:rsidR="00072B48">
        <w:t>3</w:t>
      </w:r>
      <w:r w:rsidR="00467942">
        <w:t>.</w:t>
      </w:r>
      <w:r w:rsidR="00A60410">
        <w:fldChar w:fldCharType="begin"/>
      </w:r>
      <w:r w:rsidR="00A60410">
        <w:instrText xml:space="preserve"> SEQ Table \* ARABIC \s 1 </w:instrText>
      </w:r>
      <w:r w:rsidR="00A60410">
        <w:fldChar w:fldCharType="separate"/>
      </w:r>
      <w:r w:rsidR="00467942">
        <w:rPr>
          <w:noProof/>
        </w:rPr>
        <w:t>1</w:t>
      </w:r>
      <w:r w:rsidR="00A60410">
        <w:rPr>
          <w:noProof/>
        </w:rPr>
        <w:fldChar w:fldCharType="end"/>
      </w:r>
      <w:r w:rsidR="00A34F2E">
        <w:t xml:space="preserve"> Sumber daya komputer yang tersedia</w:t>
      </w:r>
      <w:bookmarkEnd w:id="33"/>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lastRenderedPageBreak/>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4" w:name="_Toc84911803"/>
      <w:r>
        <w:t>Hasil Pengamatan</w:t>
      </w:r>
      <w:bookmarkEnd w:id="34"/>
    </w:p>
    <w:p w:rsidR="00401830" w:rsidRDefault="00401830" w:rsidP="00401830">
      <w:pPr>
        <w:spacing w:line="360" w:lineRule="auto"/>
        <w:ind w:firstLine="576"/>
      </w:pPr>
      <w:r>
        <w:t xml:space="preserve">Penyampaian solusi yang masih manual membuat </w:t>
      </w:r>
      <w:r w:rsidRPr="001442BB">
        <w:rPr>
          <w:i/>
        </w:rPr>
        <w:t>customer</w:t>
      </w:r>
      <w:r>
        <w:t xml:space="preserve"> kurang terbantu, karena saat terjadi permasalahan pengecatan </w:t>
      </w:r>
      <w:r w:rsidRPr="001442BB">
        <w:rPr>
          <w:i/>
        </w:rPr>
        <w:t>customer</w:t>
      </w:r>
      <w:r>
        <w:t xml:space="preserve"> menginformasikan kendalanya ke toko lalu toko memberikan solusi. Solusi tersebut sudah pas, namun jika permasalahan pengecatannya adalah produk untuk mengecatnya menggunakan produk dari avian </w:t>
      </w:r>
      <w:r w:rsidRPr="001442BB">
        <w:rPr>
          <w:i/>
        </w:rPr>
        <w:t>brands</w:t>
      </w:r>
      <w:r>
        <w:t xml:space="preserve">, tentu dibutuhkan jawaban langsung dari pihak terkait yaitu perushaan dalam hal ini di wakili oleh </w:t>
      </w:r>
      <w:r w:rsidRPr="006B623D">
        <w:rPr>
          <w:i/>
        </w:rPr>
        <w:t>salesman</w:t>
      </w:r>
      <w:r>
        <w:t>.</w:t>
      </w:r>
    </w:p>
    <w:p w:rsidR="00401830" w:rsidRPr="00401830" w:rsidRDefault="00401830" w:rsidP="00401830">
      <w:pPr>
        <w:spacing w:line="360" w:lineRule="auto"/>
        <w:ind w:firstLine="576"/>
      </w:pPr>
      <w:r>
        <w:t xml:space="preserve">Dibutuhkan sebuah sistem yang setiap saat bisa di akses oleh </w:t>
      </w:r>
      <w:r w:rsidRPr="001442BB">
        <w:rPr>
          <w:i/>
        </w:rPr>
        <w:t>customer</w:t>
      </w:r>
      <w:r>
        <w:t xml:space="preserve"> atau siapapun ketika mengalami permasalahan kerusakan pada pengecatan. Sistem yang dapat memenuhi kebutuhan berupa solusi permasa</w:t>
      </w:r>
      <w:r w:rsidR="001442BB">
        <w:t>lahan pengecatan, dimana alur s</w:t>
      </w:r>
      <w:r>
        <w:t xml:space="preserve">istem tersebut menganalisa terlebih dahulu dengan memberikan sebuah pertanyaan atau kendala-kendala yang di alami. Jika </w:t>
      </w:r>
      <w:r w:rsidRPr="00A17D85">
        <w:rPr>
          <w:i/>
        </w:rPr>
        <w:t>user</w:t>
      </w:r>
      <w:r>
        <w:t xml:space="preserve"> sistem sudah menginput kan kendala-kendala yang di alami, lalu </w:t>
      </w:r>
      <w:r w:rsidRPr="00A17D85">
        <w:rPr>
          <w:i/>
        </w:rPr>
        <w:t>user</w:t>
      </w:r>
      <w:r>
        <w:t xml:space="preserve"> melakukan sebuah </w:t>
      </w:r>
      <w:r w:rsidRPr="001442BB">
        <w:rPr>
          <w:i/>
        </w:rPr>
        <w:t>submit</w:t>
      </w:r>
      <w:r>
        <w:t xml:space="preserve"> untuk mendapatkan solusi, maka </w:t>
      </w:r>
      <w:r w:rsidR="004260DE">
        <w:t>sistem akan memberikan jawaban sesuai diagnosa yang di alami.</w:t>
      </w:r>
    </w:p>
    <w:p w:rsidR="00481F2B" w:rsidRDefault="00481F2B" w:rsidP="00A95EC0">
      <w:pPr>
        <w:spacing w:line="360" w:lineRule="auto"/>
      </w:pPr>
    </w:p>
    <w:p w:rsidR="00481F2B" w:rsidRPr="00481F2B" w:rsidRDefault="00481F2B" w:rsidP="00A95EC0">
      <w:pPr>
        <w:pStyle w:val="Heading2"/>
        <w:spacing w:line="360" w:lineRule="auto"/>
      </w:pPr>
      <w:bookmarkStart w:id="35" w:name="_Toc84911804"/>
      <w:r>
        <w:lastRenderedPageBreak/>
        <w:t>Pemecahan Masalah</w:t>
      </w:r>
      <w:bookmarkEnd w:id="35"/>
    </w:p>
    <w:p w:rsidR="00481F2B" w:rsidRDefault="00481F2B" w:rsidP="00A17D85">
      <w:pPr>
        <w:pStyle w:val="Heading3"/>
        <w:tabs>
          <w:tab w:val="left" w:pos="567"/>
        </w:tabs>
        <w:spacing w:line="360" w:lineRule="auto"/>
      </w:pPr>
      <w:bookmarkStart w:id="36" w:name="_Toc84911805"/>
      <w:r>
        <w:t>Kebutuhan Sistem Yang Diusulkan</w:t>
      </w:r>
      <w:bookmarkEnd w:id="36"/>
    </w:p>
    <w:p w:rsidR="00481F2B" w:rsidRDefault="00481F2B" w:rsidP="00A17D85">
      <w:pPr>
        <w:pStyle w:val="ListParagraph"/>
        <w:numPr>
          <w:ilvl w:val="0"/>
          <w:numId w:val="4"/>
        </w:numPr>
        <w:tabs>
          <w:tab w:val="left" w:pos="851"/>
        </w:tabs>
        <w:spacing w:line="360" w:lineRule="auto"/>
        <w:ind w:left="993"/>
      </w:pPr>
      <w:r>
        <w:t xml:space="preserve">Kebutuhan </w:t>
      </w:r>
      <w:r w:rsidR="00A17D85" w:rsidRPr="00A17D85">
        <w:rPr>
          <w:i/>
        </w:rPr>
        <w:t>user</w:t>
      </w:r>
    </w:p>
    <w:p w:rsidR="004260DE" w:rsidRDefault="00DE23F1" w:rsidP="00A17D85">
      <w:pPr>
        <w:pStyle w:val="ListParagraph"/>
        <w:numPr>
          <w:ilvl w:val="2"/>
          <w:numId w:val="8"/>
        </w:numPr>
        <w:tabs>
          <w:tab w:val="left" w:pos="1134"/>
        </w:tabs>
        <w:spacing w:line="360" w:lineRule="auto"/>
        <w:ind w:left="1276"/>
      </w:pPr>
      <w:proofErr w:type="gramStart"/>
      <w:r>
        <w:t>Admin :</w:t>
      </w:r>
      <w:proofErr w:type="gramEnd"/>
      <w:r>
        <w:t xml:space="preserve"> Mengelola </w:t>
      </w:r>
      <w:r w:rsidRPr="00A17D85">
        <w:rPr>
          <w:i/>
        </w:rPr>
        <w:t>user</w:t>
      </w:r>
      <w:r>
        <w:t>, Mengelola aturan-aturan sistem pakar, Mengelola pengetahuan dasar sistem pakar, Mengelola diagnosa kerusakan.</w:t>
      </w:r>
    </w:p>
    <w:p w:rsidR="00DE23F1" w:rsidRDefault="00DE23F1" w:rsidP="00A17D85">
      <w:pPr>
        <w:pStyle w:val="ListParagraph"/>
        <w:numPr>
          <w:ilvl w:val="2"/>
          <w:numId w:val="8"/>
        </w:numPr>
        <w:tabs>
          <w:tab w:val="left" w:pos="1134"/>
        </w:tabs>
        <w:spacing w:line="360" w:lineRule="auto"/>
        <w:ind w:left="1276"/>
      </w:pPr>
      <w:proofErr w:type="gramStart"/>
      <w:r>
        <w:t>User</w:t>
      </w:r>
      <w:r w:rsidR="0055584F">
        <w:t xml:space="preserve"> </w:t>
      </w:r>
      <w:r>
        <w:t>:</w:t>
      </w:r>
      <w:proofErr w:type="gramEnd"/>
      <w:r>
        <w:t xml:space="preserve"> Membuat / Mengedit akun, Mel</w:t>
      </w:r>
      <w:r w:rsidR="00A17D85">
        <w:t xml:space="preserve">akukan input kerusakan, Melihat </w:t>
      </w:r>
      <w:r>
        <w:t>hasil diagnosa.</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Hardware</w:t>
      </w:r>
    </w:p>
    <w:p w:rsidR="00DE23F1" w:rsidRDefault="00DE23F1" w:rsidP="00A17D85">
      <w:pPr>
        <w:pStyle w:val="ListParagraph"/>
        <w:numPr>
          <w:ilvl w:val="2"/>
          <w:numId w:val="8"/>
        </w:numPr>
        <w:tabs>
          <w:tab w:val="left" w:pos="1134"/>
        </w:tabs>
        <w:spacing w:line="360" w:lineRule="auto"/>
        <w:ind w:left="1276"/>
      </w:pPr>
      <w:r w:rsidRPr="0002606A">
        <w:rPr>
          <w:i/>
        </w:rPr>
        <w:t>Personal</w:t>
      </w:r>
      <w:r>
        <w:t xml:space="preserve"> Comput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Mobile Device</w:t>
      </w:r>
    </w:p>
    <w:p w:rsidR="001442BB" w:rsidRDefault="00DE23F1" w:rsidP="00E1755D">
      <w:pPr>
        <w:pStyle w:val="ListParagraph"/>
        <w:numPr>
          <w:ilvl w:val="2"/>
          <w:numId w:val="8"/>
        </w:numPr>
        <w:tabs>
          <w:tab w:val="left" w:pos="1134"/>
        </w:tabs>
        <w:spacing w:line="360" w:lineRule="auto"/>
        <w:ind w:left="1276"/>
      </w:pPr>
      <w:r>
        <w:t>Tablet</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Software</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Web browser</w:t>
      </w:r>
      <w:r w:rsidR="009D4669" w:rsidRPr="0002606A">
        <w:rPr>
          <w:i/>
        </w:rPr>
        <w:t xml:space="preserve"> </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Local server / serv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Database managent system</w:t>
      </w:r>
    </w:p>
    <w:p w:rsidR="001442BB" w:rsidRDefault="00DE23F1" w:rsidP="00E1755D">
      <w:pPr>
        <w:pStyle w:val="ListParagraph"/>
        <w:numPr>
          <w:ilvl w:val="2"/>
          <w:numId w:val="8"/>
        </w:numPr>
        <w:tabs>
          <w:tab w:val="left" w:pos="1134"/>
        </w:tabs>
        <w:spacing w:line="360" w:lineRule="auto"/>
        <w:ind w:left="1276"/>
      </w:pPr>
      <w:r w:rsidRPr="0002606A">
        <w:rPr>
          <w:i/>
        </w:rPr>
        <w:t>Code editor</w:t>
      </w:r>
      <w:r>
        <w:t xml:space="preserve"> / IDE</w:t>
      </w:r>
    </w:p>
    <w:p w:rsidR="00791DD1" w:rsidRDefault="00A17D85" w:rsidP="00A17D85">
      <w:pPr>
        <w:pStyle w:val="ListParagraph"/>
        <w:numPr>
          <w:ilvl w:val="0"/>
          <w:numId w:val="4"/>
        </w:numPr>
        <w:tabs>
          <w:tab w:val="left" w:pos="851"/>
        </w:tabs>
        <w:spacing w:line="360" w:lineRule="auto"/>
        <w:ind w:left="993"/>
      </w:pPr>
      <w:r>
        <w:t>Kebutuhan jaringan</w:t>
      </w:r>
    </w:p>
    <w:p w:rsidR="0002606A" w:rsidRDefault="008F6C66" w:rsidP="008F6C66">
      <w:pPr>
        <w:pStyle w:val="ListParagraph"/>
        <w:tabs>
          <w:tab w:val="left" w:pos="851"/>
        </w:tabs>
        <w:spacing w:line="360" w:lineRule="auto"/>
        <w:ind w:left="0"/>
      </w:pPr>
      <w:r>
        <w:rPr>
          <w:noProof/>
        </w:rPr>
        <w:drawing>
          <wp:inline distT="0" distB="0" distL="0" distR="0">
            <wp:extent cx="5040630" cy="2543810"/>
            <wp:effectExtent l="0" t="0" r="762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15">
                      <a:extLst>
                        <a:ext uri="{28A0092B-C50C-407E-A947-70E740481C1C}">
                          <a14:useLocalDpi xmlns:a14="http://schemas.microsoft.com/office/drawing/2010/main" val="0"/>
                        </a:ext>
                      </a:extLst>
                    </a:blip>
                    <a:stretch>
                      <a:fillRect/>
                    </a:stretch>
                  </pic:blipFill>
                  <pic:spPr>
                    <a:xfrm>
                      <a:off x="0" y="0"/>
                      <a:ext cx="5040630" cy="2543810"/>
                    </a:xfrm>
                    <a:prstGeom prst="rect">
                      <a:avLst/>
                    </a:prstGeom>
                  </pic:spPr>
                </pic:pic>
              </a:graphicData>
            </a:graphic>
          </wp:inline>
        </w:drawing>
      </w:r>
    </w:p>
    <w:p w:rsidR="008F6C66" w:rsidRDefault="008F6C66" w:rsidP="008F6C66">
      <w:pPr>
        <w:pStyle w:val="Caption"/>
      </w:pPr>
      <w:r>
        <w:t>Gambar</w:t>
      </w:r>
      <w:r w:rsidR="00072B48">
        <w:t xml:space="preserve"> 3</w:t>
      </w:r>
      <w:r>
        <w:t>.</w:t>
      </w:r>
      <w:r w:rsidR="00A60410">
        <w:fldChar w:fldCharType="begin"/>
      </w:r>
      <w:r w:rsidR="00A60410">
        <w:instrText xml:space="preserve"> SEQ Gambar \* ARABIC \s 1 </w:instrText>
      </w:r>
      <w:r w:rsidR="00A60410">
        <w:fldChar w:fldCharType="separate"/>
      </w:r>
      <w:r>
        <w:rPr>
          <w:noProof/>
        </w:rPr>
        <w:t>2</w:t>
      </w:r>
      <w:r w:rsidR="00A60410">
        <w:rPr>
          <w:noProof/>
        </w:rPr>
        <w:fldChar w:fldCharType="end"/>
      </w:r>
      <w:r>
        <w:t xml:space="preserve"> Infrastuktur rancangan jaringan</w:t>
      </w:r>
    </w:p>
    <w:p w:rsidR="00E1755D" w:rsidRDefault="00E1755D" w:rsidP="00CE48C9">
      <w:pPr>
        <w:ind w:left="720" w:firstLine="273"/>
      </w:pPr>
      <w:r>
        <w:t xml:space="preserve">Keterangan gambar </w:t>
      </w:r>
      <w:proofErr w:type="gramStart"/>
      <w:r w:rsidR="00072B48">
        <w:t xml:space="preserve">3.2 </w:t>
      </w:r>
      <w:r>
        <w:t>:</w:t>
      </w:r>
      <w:proofErr w:type="gramEnd"/>
    </w:p>
    <w:p w:rsidR="00E1755D" w:rsidRPr="00E1755D" w:rsidRDefault="00E1755D" w:rsidP="00CE48C9">
      <w:pPr>
        <w:pStyle w:val="ListParagraph"/>
        <w:numPr>
          <w:ilvl w:val="0"/>
          <w:numId w:val="8"/>
        </w:numPr>
        <w:ind w:left="1276" w:hanging="283"/>
        <w:rPr>
          <w:i/>
        </w:rPr>
      </w:pPr>
      <w:r w:rsidRPr="00E1755D">
        <w:rPr>
          <w:i/>
        </w:rPr>
        <w:lastRenderedPageBreak/>
        <w:t>Provider hosting &amp; database</w:t>
      </w:r>
      <w:r>
        <w:rPr>
          <w:i/>
        </w:rPr>
        <w:t xml:space="preserve"> </w:t>
      </w:r>
      <w:r>
        <w:t>berfungsi menyimpan data sumber aplikasi, siap diakses 24 jam oleh user ataupun admin.</w:t>
      </w:r>
    </w:p>
    <w:p w:rsidR="00E1755D" w:rsidRPr="00E1755D" w:rsidRDefault="00E1755D" w:rsidP="00CE48C9">
      <w:pPr>
        <w:pStyle w:val="ListParagraph"/>
        <w:numPr>
          <w:ilvl w:val="0"/>
          <w:numId w:val="8"/>
        </w:numPr>
        <w:ind w:left="1276" w:hanging="283"/>
        <w:rPr>
          <w:i/>
        </w:rPr>
      </w:pPr>
      <w:r>
        <w:t>Internet sebagai penghunbung untuk mengambil data ke aplikasi.</w:t>
      </w:r>
    </w:p>
    <w:p w:rsidR="00E1755D" w:rsidRPr="00E1755D" w:rsidRDefault="00E1755D" w:rsidP="00CE48C9">
      <w:pPr>
        <w:pStyle w:val="ListParagraph"/>
        <w:numPr>
          <w:ilvl w:val="0"/>
          <w:numId w:val="8"/>
        </w:numPr>
        <w:ind w:left="1276" w:hanging="283"/>
        <w:rPr>
          <w:i/>
        </w:rPr>
      </w:pPr>
      <w:r>
        <w:t>Modem sebagai penghubung agar pc admin bisa terkoneksi ke internet.</w:t>
      </w:r>
    </w:p>
    <w:p w:rsidR="00E1755D" w:rsidRPr="00E1755D" w:rsidRDefault="00E1755D" w:rsidP="00CE48C9">
      <w:pPr>
        <w:pStyle w:val="ListParagraph"/>
        <w:numPr>
          <w:ilvl w:val="0"/>
          <w:numId w:val="8"/>
        </w:numPr>
        <w:ind w:left="1276" w:hanging="283"/>
        <w:rPr>
          <w:i/>
        </w:rPr>
      </w:pPr>
      <w:r>
        <w:t xml:space="preserve">Pc </w:t>
      </w:r>
      <w:r w:rsidRPr="00E1755D">
        <w:rPr>
          <w:i/>
        </w:rPr>
        <w:t>user</w:t>
      </w:r>
      <w:r>
        <w:t xml:space="preserve"> &amp; </w:t>
      </w:r>
      <w:r>
        <w:rPr>
          <w:i/>
        </w:rPr>
        <w:t xml:space="preserve">mobile device </w:t>
      </w:r>
      <w:r>
        <w:t xml:space="preserve">sebagai perangkat </w:t>
      </w:r>
      <w:r w:rsidRPr="00E1755D">
        <w:rPr>
          <w:i/>
        </w:rPr>
        <w:t>end user</w:t>
      </w:r>
      <w:r>
        <w:rPr>
          <w:i/>
        </w:rPr>
        <w:t xml:space="preserve"> </w:t>
      </w:r>
      <w:r>
        <w:t>untuk mengakses aplikasi sistem pakar.</w:t>
      </w:r>
    </w:p>
    <w:p w:rsidR="00A17D85" w:rsidRDefault="00A17D85" w:rsidP="00791DD1">
      <w:pPr>
        <w:pStyle w:val="ListParagraph"/>
        <w:tabs>
          <w:tab w:val="left" w:pos="851"/>
        </w:tabs>
        <w:spacing w:line="360" w:lineRule="auto"/>
        <w:ind w:left="993"/>
      </w:pPr>
      <w:r>
        <w:t xml:space="preserve"> </w:t>
      </w:r>
    </w:p>
    <w:p w:rsidR="00481F2B" w:rsidRDefault="00481F2B" w:rsidP="00A17D85">
      <w:pPr>
        <w:pStyle w:val="ListParagraph"/>
        <w:numPr>
          <w:ilvl w:val="0"/>
          <w:numId w:val="4"/>
        </w:numPr>
        <w:tabs>
          <w:tab w:val="left" w:pos="851"/>
        </w:tabs>
        <w:spacing w:line="360" w:lineRule="auto"/>
        <w:ind w:left="993"/>
      </w:pPr>
      <w:r>
        <w:t>Kebutuhan Sistem</w:t>
      </w:r>
    </w:p>
    <w:p w:rsidR="00DE23F1" w:rsidRDefault="00DE23F1" w:rsidP="00A17D85">
      <w:pPr>
        <w:pStyle w:val="ListParagraph"/>
        <w:numPr>
          <w:ilvl w:val="0"/>
          <w:numId w:val="18"/>
        </w:numPr>
        <w:spacing w:line="360" w:lineRule="auto"/>
        <w:ind w:left="1134"/>
      </w:pPr>
      <w:r>
        <w:t>Kebutuhan Fungsional Sistem</w:t>
      </w:r>
    </w:p>
    <w:p w:rsidR="00B50F31" w:rsidRDefault="00B50F31" w:rsidP="00472DA8">
      <w:pPr>
        <w:pStyle w:val="ListParagraph"/>
        <w:spacing w:line="360" w:lineRule="auto"/>
        <w:ind w:left="1134"/>
      </w:pPr>
      <w:r>
        <w:t xml:space="preserve">Setiap sistem bisa berjalan dengan adanya </w:t>
      </w:r>
      <w:r w:rsidRPr="00691905">
        <w:rPr>
          <w:i/>
        </w:rPr>
        <w:t>user</w:t>
      </w:r>
      <w:r>
        <w:t xml:space="preserve"> atau pengguna, dalam hal ini Sistem Pakar </w:t>
      </w:r>
      <w:r w:rsidR="000443C4">
        <w:t xml:space="preserve">diagnosa kerusakan pengecatan membutuhkan pengguna yang dapat memakai secara langsung yaitu </w:t>
      </w:r>
      <w:r w:rsidR="000443C4" w:rsidRPr="00691905">
        <w:rPr>
          <w:i/>
        </w:rPr>
        <w:t>customer</w:t>
      </w:r>
      <w:r w:rsidR="000443C4">
        <w:t xml:space="preserve">, toko, dan perusahaan itu sendiri bisa diwakilkan oleh </w:t>
      </w:r>
      <w:r w:rsidR="00691905" w:rsidRPr="00691905">
        <w:rPr>
          <w:i/>
        </w:rPr>
        <w:t>salesman</w:t>
      </w:r>
      <w:r w:rsidR="00691905">
        <w:t xml:space="preserve">. </w:t>
      </w:r>
      <w:r w:rsidR="00691905" w:rsidRPr="00691905">
        <w:rPr>
          <w:i/>
        </w:rPr>
        <w:t>User</w:t>
      </w:r>
      <w:r w:rsidR="00691905">
        <w:t xml:space="preserve"> dapat membuat ak</w:t>
      </w:r>
      <w:r w:rsidR="000443C4">
        <w:t xml:space="preserve">un sebelum bisa masuk ke sistem dan bisa merubah profil, selanjutnya </w:t>
      </w:r>
      <w:r w:rsidR="000443C4" w:rsidRPr="00691905">
        <w:rPr>
          <w:i/>
        </w:rPr>
        <w:t>user</w:t>
      </w:r>
      <w:r w:rsidR="000443C4">
        <w:t xml:space="preserve"> bisa melakukan input permasalahan yang di alami, input berupa ceklis ataupun </w:t>
      </w:r>
      <w:r w:rsidR="000443C4" w:rsidRPr="001442BB">
        <w:rPr>
          <w:i/>
        </w:rPr>
        <w:t>radio button</w:t>
      </w:r>
      <w:r w:rsidR="000443C4">
        <w:t xml:space="preserve"> pada </w:t>
      </w:r>
      <w:r w:rsidR="000443C4" w:rsidRPr="001442BB">
        <w:rPr>
          <w:i/>
        </w:rPr>
        <w:t>interface</w:t>
      </w:r>
      <w:r w:rsidR="000443C4">
        <w:t xml:space="preserve"> sistem. Setelah melakukan input gejala kerusakan </w:t>
      </w:r>
      <w:r w:rsidR="00691905">
        <w:rPr>
          <w:i/>
        </w:rPr>
        <w:t>user</w:t>
      </w:r>
      <w:r w:rsidR="000443C4">
        <w:t xml:space="preserve"> bisa melakukan </w:t>
      </w:r>
      <w:r w:rsidR="000443C4" w:rsidRPr="001442BB">
        <w:rPr>
          <w:i/>
        </w:rPr>
        <w:t>submit</w:t>
      </w:r>
      <w:r w:rsidR="000443C4">
        <w:t xml:space="preserve"> untuk bisa dapa</w:t>
      </w:r>
      <w:r w:rsidR="00691905">
        <w:t>t melihat hasil diagnosa kerusa</w:t>
      </w:r>
      <w:r w:rsidR="000443C4">
        <w:t>kannya.</w:t>
      </w:r>
    </w:p>
    <w:p w:rsidR="000443C4" w:rsidRDefault="00DE23F1" w:rsidP="00472DA8">
      <w:pPr>
        <w:pStyle w:val="ListParagraph"/>
        <w:numPr>
          <w:ilvl w:val="0"/>
          <w:numId w:val="18"/>
        </w:numPr>
        <w:spacing w:line="360" w:lineRule="auto"/>
        <w:ind w:left="1134"/>
      </w:pPr>
      <w:r>
        <w:t>Kebutuhan Non Fungsional Sistem</w:t>
      </w:r>
    </w:p>
    <w:p w:rsidR="00691905" w:rsidRDefault="00691905" w:rsidP="00791DD1">
      <w:pPr>
        <w:pStyle w:val="ListParagraph"/>
        <w:spacing w:line="360" w:lineRule="auto"/>
        <w:ind w:left="1134"/>
      </w:pPr>
      <w:r>
        <w:t xml:space="preserve">Sistem berjalan di </w:t>
      </w:r>
      <w:r w:rsidRPr="001442BB">
        <w:rPr>
          <w:i/>
        </w:rPr>
        <w:t>website</w:t>
      </w:r>
      <w:r>
        <w:t xml:space="preserve"> dengan mengakses sebuah </w:t>
      </w:r>
      <w:r w:rsidRPr="001442BB">
        <w:rPr>
          <w:i/>
        </w:rPr>
        <w:t>domain</w:t>
      </w:r>
      <w:r>
        <w:t xml:space="preserve"> lalu akan muncul </w:t>
      </w:r>
      <w:r w:rsidRPr="001442BB">
        <w:rPr>
          <w:i/>
        </w:rPr>
        <w:t>interface</w:t>
      </w:r>
      <w:r>
        <w:t xml:space="preserve"> login atau register. Sistem bisa di akses 24 jam dan dimana saja jika terjadi kendala kerusakan pengecatan. </w:t>
      </w:r>
      <w:r w:rsidR="008050A4">
        <w:t xml:space="preserve">Sebuah </w:t>
      </w:r>
      <w:r w:rsidR="008050A4" w:rsidRPr="001442BB">
        <w:rPr>
          <w:i/>
        </w:rPr>
        <w:t>website</w:t>
      </w:r>
      <w:r w:rsidR="008050A4">
        <w:t xml:space="preserve"> tentu harus memiliki struktur keamanan dan pada sistem ini sudah mendukung fitur SSL di hosting atau backend nya. </w:t>
      </w:r>
    </w:p>
    <w:p w:rsidR="001442BB" w:rsidRDefault="001442BB" w:rsidP="00791DD1">
      <w:pPr>
        <w:pStyle w:val="ListParagraph"/>
        <w:spacing w:line="360" w:lineRule="auto"/>
        <w:ind w:left="1134"/>
      </w:pPr>
    </w:p>
    <w:p w:rsidR="00481F2B" w:rsidRDefault="00481F2B" w:rsidP="00B82D49">
      <w:pPr>
        <w:pStyle w:val="Heading3"/>
        <w:spacing w:line="360" w:lineRule="auto"/>
      </w:pPr>
      <w:bookmarkStart w:id="37" w:name="_Toc84911806"/>
      <w:r>
        <w:t>Perancangan Sistem yang Diusulkan</w:t>
      </w:r>
      <w:bookmarkEnd w:id="37"/>
    </w:p>
    <w:p w:rsidR="00481F2B" w:rsidRDefault="00481F2B" w:rsidP="006F56CB">
      <w:pPr>
        <w:pStyle w:val="ListParagraph"/>
        <w:numPr>
          <w:ilvl w:val="0"/>
          <w:numId w:val="6"/>
        </w:numPr>
        <w:spacing w:line="360" w:lineRule="auto"/>
        <w:ind w:left="993" w:hanging="284"/>
      </w:pPr>
      <w:r>
        <w:t>Flowchart / Flowmap</w:t>
      </w:r>
    </w:p>
    <w:p w:rsidR="00E72B67" w:rsidRDefault="0010607A" w:rsidP="0010607A">
      <w:pPr>
        <w:pStyle w:val="ListParagraph"/>
        <w:spacing w:line="360" w:lineRule="auto"/>
        <w:ind w:left="1800"/>
        <w:jc w:val="center"/>
      </w:pPr>
      <w:r>
        <w:object w:dxaOrig="5791" w:dyaOrig="13996">
          <v:shape id="_x0000_i1026" type="#_x0000_t75" style="width:161.8pt;height:261.3pt" o:ole="">
            <v:imagedata r:id="rId16" o:title=""/>
          </v:shape>
          <o:OLEObject Type="Embed" ProgID="Visio.Drawing.15" ShapeID="_x0000_i1026" DrawAspect="Content" ObjectID="_1696346688" r:id="rId17"/>
        </w:object>
      </w:r>
    </w:p>
    <w:p w:rsidR="0010607A" w:rsidRDefault="00A42016" w:rsidP="00A42016">
      <w:pPr>
        <w:pStyle w:val="Caption"/>
      </w:pPr>
      <w:bookmarkStart w:id="38" w:name="_Toc84484080"/>
      <w:r>
        <w:t xml:space="preserve">Gambar </w:t>
      </w:r>
      <w:r w:rsidR="00FE3DCE">
        <w:t>3</w:t>
      </w:r>
      <w:r w:rsidR="008F6C66">
        <w:t>.</w:t>
      </w:r>
      <w:r w:rsidR="00A60410">
        <w:fldChar w:fldCharType="begin"/>
      </w:r>
      <w:r w:rsidR="00A60410">
        <w:instrText xml:space="preserve"> SEQ Gambar \* ARABIC \s 1 </w:instrText>
      </w:r>
      <w:r w:rsidR="00A60410">
        <w:fldChar w:fldCharType="separate"/>
      </w:r>
      <w:r w:rsidR="008F6C66">
        <w:rPr>
          <w:noProof/>
        </w:rPr>
        <w:t>3</w:t>
      </w:r>
      <w:r w:rsidR="00A60410">
        <w:rPr>
          <w:noProof/>
        </w:rPr>
        <w:fldChar w:fldCharType="end"/>
      </w:r>
      <w:r>
        <w:t xml:space="preserve"> </w:t>
      </w:r>
      <w:r w:rsidR="0010607A">
        <w:t>Flowchart gambaran sistem</w:t>
      </w:r>
      <w:bookmarkEnd w:id="38"/>
    </w:p>
    <w:p w:rsidR="00072B48" w:rsidRDefault="00072B48" w:rsidP="00CE48C9">
      <w:pPr>
        <w:ind w:left="993" w:hanging="284"/>
      </w:pPr>
      <w:r>
        <w:t xml:space="preserve">Keterangan gambar </w:t>
      </w:r>
      <w:proofErr w:type="gramStart"/>
      <w:r>
        <w:t>3.3 :</w:t>
      </w:r>
      <w:proofErr w:type="gramEnd"/>
      <w:r>
        <w:t xml:space="preserve"> </w:t>
      </w:r>
    </w:p>
    <w:p w:rsidR="00072B48" w:rsidRDefault="00BA56A0" w:rsidP="00CE48C9">
      <w:pPr>
        <w:pStyle w:val="ListParagraph"/>
        <w:numPr>
          <w:ilvl w:val="0"/>
          <w:numId w:val="8"/>
        </w:numPr>
        <w:ind w:left="993" w:hanging="284"/>
      </w:pPr>
      <w:r>
        <w:t>Saa</w:t>
      </w:r>
      <w:r w:rsidR="007467C2">
        <w:t xml:space="preserve">t aplikasi di akses yang akan muncul pertama adalam </w:t>
      </w:r>
      <w:r w:rsidR="007467C2">
        <w:rPr>
          <w:i/>
        </w:rPr>
        <w:t xml:space="preserve">form </w:t>
      </w:r>
      <w:proofErr w:type="gramStart"/>
      <w:r w:rsidR="007467C2">
        <w:rPr>
          <w:i/>
        </w:rPr>
        <w:t>login</w:t>
      </w:r>
      <w:r w:rsidR="007467C2">
        <w:t xml:space="preserve"> .</w:t>
      </w:r>
      <w:proofErr w:type="gramEnd"/>
    </w:p>
    <w:p w:rsidR="007467C2" w:rsidRPr="007467C2" w:rsidRDefault="007467C2" w:rsidP="00CE48C9">
      <w:pPr>
        <w:pStyle w:val="ListParagraph"/>
        <w:numPr>
          <w:ilvl w:val="0"/>
          <w:numId w:val="8"/>
        </w:numPr>
        <w:ind w:left="993" w:hanging="284"/>
      </w:pPr>
      <w:r>
        <w:t xml:space="preserve">Jika sidah mempunyai akun maka akan redirect ke </w:t>
      </w:r>
      <w:r>
        <w:rPr>
          <w:i/>
        </w:rPr>
        <w:t xml:space="preserve">form </w:t>
      </w:r>
      <w:r>
        <w:t xml:space="preserve">input gejala, jika belum mempunyai akun maka di sarankan untuk </w:t>
      </w:r>
      <w:r>
        <w:rPr>
          <w:i/>
        </w:rPr>
        <w:t>register.</w:t>
      </w:r>
    </w:p>
    <w:p w:rsidR="007467C2" w:rsidRDefault="007467C2" w:rsidP="00CE48C9">
      <w:pPr>
        <w:pStyle w:val="ListParagraph"/>
        <w:numPr>
          <w:ilvl w:val="0"/>
          <w:numId w:val="8"/>
        </w:numPr>
        <w:ind w:left="993" w:hanging="284"/>
      </w:pPr>
      <w:r>
        <w:t>Setelah selesai menginput gejala, aplikasi akan memproses berdasarkan aturan yang sudah ditetapkan dalam program.</w:t>
      </w:r>
    </w:p>
    <w:p w:rsidR="007467C2" w:rsidRPr="00072B48" w:rsidRDefault="007467C2" w:rsidP="00CE48C9">
      <w:pPr>
        <w:pStyle w:val="ListParagraph"/>
        <w:numPr>
          <w:ilvl w:val="0"/>
          <w:numId w:val="8"/>
        </w:numPr>
        <w:ind w:left="993" w:hanging="284"/>
      </w:pPr>
      <w:r>
        <w:t>Akan muncul tampilan diagnosa kerusakan serta solusinya.</w:t>
      </w:r>
    </w:p>
    <w:p w:rsidR="00E72B67" w:rsidRDefault="00E72B67" w:rsidP="005A73D4">
      <w:pPr>
        <w:spacing w:line="360" w:lineRule="auto"/>
      </w:pPr>
    </w:p>
    <w:p w:rsidR="00481F2B" w:rsidRDefault="00481F2B" w:rsidP="00007156">
      <w:pPr>
        <w:pStyle w:val="ListParagraph"/>
        <w:numPr>
          <w:ilvl w:val="0"/>
          <w:numId w:val="6"/>
        </w:numPr>
        <w:spacing w:line="360" w:lineRule="auto"/>
        <w:ind w:left="993" w:hanging="284"/>
      </w:pPr>
      <w:r>
        <w:t>Context Diagram &amp; DFD</w:t>
      </w:r>
    </w:p>
    <w:p w:rsidR="008B271D" w:rsidRDefault="008B271D" w:rsidP="00CE48C9">
      <w:pPr>
        <w:pStyle w:val="ListParagraph"/>
        <w:numPr>
          <w:ilvl w:val="0"/>
          <w:numId w:val="19"/>
        </w:numPr>
        <w:spacing w:line="360" w:lineRule="auto"/>
        <w:ind w:left="1276" w:hanging="283"/>
      </w:pPr>
      <w:r>
        <w:t>Context Diagram</w:t>
      </w:r>
    </w:p>
    <w:p w:rsidR="008B271D" w:rsidRDefault="008B271D" w:rsidP="008B271D">
      <w:pPr>
        <w:pStyle w:val="ListParagraph"/>
        <w:spacing w:line="360" w:lineRule="auto"/>
        <w:ind w:left="0"/>
        <w:jc w:val="center"/>
      </w:pPr>
      <w:r>
        <w:object w:dxaOrig="16140" w:dyaOrig="3271">
          <v:shape id="_x0000_i1027" type="#_x0000_t75" style="width:396.4pt;height:80.1pt" o:ole="">
            <v:imagedata r:id="rId18" o:title=""/>
          </v:shape>
          <o:OLEObject Type="Embed" ProgID="Visio.Drawing.15" ShapeID="_x0000_i1027" DrawAspect="Content" ObjectID="_1696346689" r:id="rId19"/>
        </w:object>
      </w:r>
    </w:p>
    <w:p w:rsidR="00FD2203" w:rsidRDefault="00A42016" w:rsidP="00A42016">
      <w:pPr>
        <w:pStyle w:val="Caption"/>
      </w:pPr>
      <w:bookmarkStart w:id="39" w:name="_Toc84484081"/>
      <w:r>
        <w:t xml:space="preserve">Gambar </w:t>
      </w:r>
      <w:r w:rsidR="00FE3DCE">
        <w:t>3</w:t>
      </w:r>
      <w:r w:rsidR="008F6C66">
        <w:t>.</w:t>
      </w:r>
      <w:r w:rsidR="00A60410">
        <w:fldChar w:fldCharType="begin"/>
      </w:r>
      <w:r w:rsidR="00A60410">
        <w:instrText xml:space="preserve"> SEQ Gambar \* ARABIC \s 1 </w:instrText>
      </w:r>
      <w:r w:rsidR="00A60410">
        <w:fldChar w:fldCharType="separate"/>
      </w:r>
      <w:r w:rsidR="008F6C66">
        <w:rPr>
          <w:noProof/>
        </w:rPr>
        <w:t>4</w:t>
      </w:r>
      <w:r w:rsidR="00A60410">
        <w:rPr>
          <w:noProof/>
        </w:rPr>
        <w:fldChar w:fldCharType="end"/>
      </w:r>
      <w:r>
        <w:t xml:space="preserve"> </w:t>
      </w:r>
      <w:r w:rsidR="008B271D">
        <w:t>Context diagram sistem pakar</w:t>
      </w:r>
      <w:bookmarkEnd w:id="39"/>
    </w:p>
    <w:p w:rsidR="004963B4" w:rsidRDefault="004963B4" w:rsidP="00981F39">
      <w:pPr>
        <w:ind w:left="720" w:firstLine="556"/>
      </w:pPr>
      <w:r>
        <w:t xml:space="preserve">Keterangan gambar </w:t>
      </w:r>
      <w:proofErr w:type="gramStart"/>
      <w:r>
        <w:t>3.4 :</w:t>
      </w:r>
      <w:proofErr w:type="gramEnd"/>
    </w:p>
    <w:p w:rsidR="006D2E7F" w:rsidRDefault="006D2E7F" w:rsidP="00981F39">
      <w:pPr>
        <w:pStyle w:val="ListParagraph"/>
        <w:numPr>
          <w:ilvl w:val="0"/>
          <w:numId w:val="8"/>
        </w:numPr>
        <w:tabs>
          <w:tab w:val="left" w:pos="6116"/>
        </w:tabs>
        <w:ind w:left="1560" w:hanging="284"/>
      </w:pPr>
      <w:r>
        <w:lastRenderedPageBreak/>
        <w:t>Admin melakukan input data gejala, data diagnosa, data aturan-aturan, dan data kerusakan</w:t>
      </w:r>
    </w:p>
    <w:p w:rsidR="006D2E7F" w:rsidRDefault="006D2E7F" w:rsidP="00981F39">
      <w:pPr>
        <w:pStyle w:val="ListParagraph"/>
        <w:numPr>
          <w:ilvl w:val="0"/>
          <w:numId w:val="8"/>
        </w:numPr>
        <w:tabs>
          <w:tab w:val="left" w:pos="6116"/>
        </w:tabs>
        <w:ind w:left="1560" w:hanging="284"/>
      </w:pPr>
      <w:r>
        <w:t>Sistem pakar mengelola data yang di input dari admin dan data inputan diagnosa dari pengguna</w:t>
      </w:r>
    </w:p>
    <w:p w:rsidR="004963B4" w:rsidRPr="004963B4" w:rsidRDefault="006D2E7F" w:rsidP="00981F39">
      <w:pPr>
        <w:pStyle w:val="ListParagraph"/>
        <w:numPr>
          <w:ilvl w:val="0"/>
          <w:numId w:val="8"/>
        </w:numPr>
        <w:tabs>
          <w:tab w:val="left" w:pos="6116"/>
        </w:tabs>
        <w:ind w:left="1560" w:hanging="284"/>
      </w:pPr>
      <w:r>
        <w:t>Pengguna menginput diagnosa lalu di kelola oleh sistem pakar dan menghasilkan laporan diagnosa, laporan kerusakan, dan laporan solusi.</w:t>
      </w:r>
      <w:r w:rsidR="004963B4">
        <w:tab/>
      </w:r>
    </w:p>
    <w:p w:rsidR="00B10F5D" w:rsidRPr="00B10F5D" w:rsidRDefault="00B10F5D" w:rsidP="00B10F5D"/>
    <w:p w:rsidR="00FD2203" w:rsidRDefault="00CA0341" w:rsidP="00CE48C9">
      <w:pPr>
        <w:pStyle w:val="ListParagraph"/>
        <w:numPr>
          <w:ilvl w:val="0"/>
          <w:numId w:val="19"/>
        </w:numPr>
        <w:ind w:left="1276" w:hanging="283"/>
      </w:pPr>
      <w:r>
        <w:t>Data Flow Diagram</w:t>
      </w:r>
      <w:r w:rsidR="0070146B">
        <w:t xml:space="preserve"> Level 0</w:t>
      </w:r>
    </w:p>
    <w:p w:rsidR="00CA0341" w:rsidRDefault="0070146B" w:rsidP="0070146B">
      <w:pPr>
        <w:pStyle w:val="ListParagraph"/>
        <w:ind w:left="567"/>
      </w:pPr>
      <w:r>
        <w:object w:dxaOrig="15495" w:dyaOrig="16171">
          <v:shape id="_x0000_i1028" type="#_x0000_t75" style="width:337.35pt;height:414.2pt" o:ole="">
            <v:imagedata r:id="rId20" o:title=""/>
          </v:shape>
          <o:OLEObject Type="Embed" ProgID="Visio.Drawing.15" ShapeID="_x0000_i1028" DrawAspect="Content" ObjectID="_1696346690" r:id="rId21"/>
        </w:object>
      </w:r>
    </w:p>
    <w:p w:rsidR="00CA0341" w:rsidRDefault="00A42016" w:rsidP="00A42016">
      <w:pPr>
        <w:pStyle w:val="Caption"/>
      </w:pPr>
      <w:bookmarkStart w:id="40" w:name="_Toc84484082"/>
      <w:r>
        <w:t xml:space="preserve">Gambar </w:t>
      </w:r>
      <w:r w:rsidR="00FE3DCE">
        <w:t>3</w:t>
      </w:r>
      <w:r w:rsidR="008F6C66">
        <w:t>.</w:t>
      </w:r>
      <w:r w:rsidR="00A60410">
        <w:fldChar w:fldCharType="begin"/>
      </w:r>
      <w:r w:rsidR="00A60410">
        <w:instrText xml:space="preserve"> SEQ Gambar \* ARABIC \s 1 </w:instrText>
      </w:r>
      <w:r w:rsidR="00A60410">
        <w:fldChar w:fldCharType="separate"/>
      </w:r>
      <w:r w:rsidR="008F6C66">
        <w:rPr>
          <w:noProof/>
        </w:rPr>
        <w:t>5</w:t>
      </w:r>
      <w:r w:rsidR="00A60410">
        <w:rPr>
          <w:noProof/>
        </w:rPr>
        <w:fldChar w:fldCharType="end"/>
      </w:r>
      <w:r>
        <w:t xml:space="preserve"> </w:t>
      </w:r>
      <w:r w:rsidR="00CA0341">
        <w:t>Data flow diagram level 0</w:t>
      </w:r>
      <w:bookmarkEnd w:id="40"/>
    </w:p>
    <w:p w:rsidR="006D2E7F" w:rsidRDefault="006D2E7F" w:rsidP="00981F39">
      <w:pPr>
        <w:ind w:left="720" w:firstLine="556"/>
      </w:pPr>
      <w:r>
        <w:t xml:space="preserve">Keterangan gambar </w:t>
      </w:r>
      <w:proofErr w:type="gramStart"/>
      <w:r>
        <w:t>3.5 :</w:t>
      </w:r>
      <w:proofErr w:type="gramEnd"/>
    </w:p>
    <w:p w:rsidR="006D2E7F" w:rsidRDefault="006D2E7F" w:rsidP="00981F39">
      <w:pPr>
        <w:pStyle w:val="ListParagraph"/>
        <w:numPr>
          <w:ilvl w:val="0"/>
          <w:numId w:val="8"/>
        </w:numPr>
        <w:ind w:left="1560" w:hanging="284"/>
      </w:pPr>
      <w:r>
        <w:lastRenderedPageBreak/>
        <w:t>Admin melakukan input data gejala, data aturan, data kerusakan, data diagnosa, data kerusakan, dan data solusi.</w:t>
      </w:r>
    </w:p>
    <w:p w:rsidR="006D2E7F" w:rsidRPr="006D2E7F" w:rsidRDefault="006D2E7F" w:rsidP="00981F39">
      <w:pPr>
        <w:pStyle w:val="ListParagraph"/>
        <w:numPr>
          <w:ilvl w:val="0"/>
          <w:numId w:val="8"/>
        </w:numPr>
        <w:ind w:left="1560" w:hanging="284"/>
        <w:rPr>
          <w:i/>
        </w:rPr>
      </w:pPr>
      <w:r w:rsidRPr="006D2E7F">
        <w:rPr>
          <w:i/>
        </w:rPr>
        <w:t>User</w:t>
      </w:r>
      <w:r>
        <w:rPr>
          <w:i/>
        </w:rPr>
        <w:t xml:space="preserve"> </w:t>
      </w:r>
      <w:r>
        <w:t xml:space="preserve">melakukan input data </w:t>
      </w:r>
      <w:r w:rsidRPr="006D2E7F">
        <w:rPr>
          <w:i/>
        </w:rPr>
        <w:t>user</w:t>
      </w:r>
      <w:r>
        <w:rPr>
          <w:i/>
        </w:rPr>
        <w:t xml:space="preserve">, </w:t>
      </w:r>
      <w:r>
        <w:t>dan data gejala.</w:t>
      </w:r>
    </w:p>
    <w:p w:rsidR="006D2E7F" w:rsidRDefault="006D2E7F" w:rsidP="00981F39">
      <w:pPr>
        <w:pStyle w:val="ListParagraph"/>
        <w:numPr>
          <w:ilvl w:val="0"/>
          <w:numId w:val="8"/>
        </w:numPr>
        <w:ind w:left="1560" w:hanging="284"/>
        <w:rPr>
          <w:i/>
        </w:rPr>
      </w:pPr>
      <w:r>
        <w:t xml:space="preserve">Sistem pakar memproses data yang di inputkan oleh admin dan </w:t>
      </w:r>
      <w:r w:rsidRPr="006D2E7F">
        <w:rPr>
          <w:i/>
        </w:rPr>
        <w:t>user</w:t>
      </w:r>
      <w:r>
        <w:rPr>
          <w:i/>
        </w:rPr>
        <w:t>.</w:t>
      </w:r>
    </w:p>
    <w:p w:rsidR="006D2E7F" w:rsidRPr="006D2E7F" w:rsidRDefault="006D2E7F" w:rsidP="00981F39">
      <w:pPr>
        <w:pStyle w:val="ListParagraph"/>
        <w:numPr>
          <w:ilvl w:val="0"/>
          <w:numId w:val="8"/>
        </w:numPr>
        <w:ind w:left="1560" w:hanging="284"/>
        <w:rPr>
          <w:i/>
        </w:rPr>
      </w:pPr>
      <w:r>
        <w:t>Sistem pakar mengelola data dan menghasilkan data kerusakan dan data solusi.</w:t>
      </w:r>
    </w:p>
    <w:p w:rsidR="006D2E7F" w:rsidRPr="006D2E7F" w:rsidRDefault="006D2E7F" w:rsidP="00981F39">
      <w:pPr>
        <w:pStyle w:val="ListParagraph"/>
        <w:numPr>
          <w:ilvl w:val="0"/>
          <w:numId w:val="8"/>
        </w:numPr>
        <w:ind w:left="1560" w:hanging="284"/>
        <w:rPr>
          <w:i/>
        </w:rPr>
      </w:pPr>
      <w:r>
        <w:t>Sistem pakar mengeluarkan input berupa data kerusakan dan data solusi.</w:t>
      </w:r>
    </w:p>
    <w:p w:rsidR="00CA0341" w:rsidRDefault="00CA0341" w:rsidP="00CA0341">
      <w:pPr>
        <w:pStyle w:val="ListParagraph"/>
        <w:ind w:left="2160"/>
      </w:pPr>
    </w:p>
    <w:p w:rsidR="00CA0341" w:rsidRDefault="0070146B" w:rsidP="00CE48C9">
      <w:pPr>
        <w:pStyle w:val="ListParagraph"/>
        <w:numPr>
          <w:ilvl w:val="0"/>
          <w:numId w:val="19"/>
        </w:numPr>
        <w:ind w:left="1276" w:hanging="284"/>
      </w:pPr>
      <w:r>
        <w:t>Data Flow Diagram Level 1</w:t>
      </w:r>
      <w:r w:rsidR="006F56CB">
        <w:t>.0</w:t>
      </w:r>
    </w:p>
    <w:p w:rsidR="0070146B" w:rsidRDefault="0070146B" w:rsidP="00CE48C9">
      <w:pPr>
        <w:pStyle w:val="ListParagraph"/>
        <w:numPr>
          <w:ilvl w:val="0"/>
          <w:numId w:val="20"/>
        </w:numPr>
        <w:ind w:left="1560" w:hanging="283"/>
      </w:pPr>
      <w:r>
        <w:t>Input Admin</w:t>
      </w:r>
    </w:p>
    <w:p w:rsidR="00AF38BD" w:rsidRDefault="00AF38BD" w:rsidP="00AF38BD">
      <w:pPr>
        <w:pStyle w:val="ListParagraph"/>
        <w:ind w:left="142"/>
      </w:pPr>
      <w:r>
        <w:object w:dxaOrig="16711" w:dyaOrig="5581">
          <v:shape id="_x0000_i1029" type="#_x0000_t75" style="width:397.2pt;height:132.65pt" o:ole="">
            <v:imagedata r:id="rId22" o:title=""/>
          </v:shape>
          <o:OLEObject Type="Embed" ProgID="Visio.Drawing.15" ShapeID="_x0000_i1029" DrawAspect="Content" ObjectID="_1696346691" r:id="rId23"/>
        </w:object>
      </w:r>
    </w:p>
    <w:p w:rsidR="00AF38BD" w:rsidRDefault="00A42016" w:rsidP="00A42016">
      <w:pPr>
        <w:pStyle w:val="Caption"/>
      </w:pPr>
      <w:bookmarkStart w:id="41" w:name="_Toc84484083"/>
      <w:r>
        <w:t xml:space="preserve">Gambar </w:t>
      </w:r>
      <w:r w:rsidR="00FE3DCE">
        <w:t>3</w:t>
      </w:r>
      <w:r w:rsidR="008F6C66">
        <w:t>.</w:t>
      </w:r>
      <w:r w:rsidR="00A60410">
        <w:fldChar w:fldCharType="begin"/>
      </w:r>
      <w:r w:rsidR="00A60410">
        <w:instrText xml:space="preserve"> SEQ Gambar \* ARABIC \s 1 </w:instrText>
      </w:r>
      <w:r w:rsidR="00A60410">
        <w:fldChar w:fldCharType="separate"/>
      </w:r>
      <w:r w:rsidR="008F6C66">
        <w:rPr>
          <w:noProof/>
        </w:rPr>
        <w:t>6</w:t>
      </w:r>
      <w:r w:rsidR="00A60410">
        <w:rPr>
          <w:noProof/>
        </w:rPr>
        <w:fldChar w:fldCharType="end"/>
      </w:r>
      <w:r>
        <w:t xml:space="preserve"> </w:t>
      </w:r>
      <w:r w:rsidR="00AF38BD">
        <w:t>DFD Level 1 input admin</w:t>
      </w:r>
      <w:bookmarkEnd w:id="41"/>
    </w:p>
    <w:p w:rsidR="006D2E7F" w:rsidRDefault="006D2E7F" w:rsidP="00981F39">
      <w:pPr>
        <w:ind w:left="720" w:firstLine="556"/>
      </w:pPr>
      <w:r>
        <w:t xml:space="preserve">Keterangan gambar </w:t>
      </w:r>
      <w:proofErr w:type="gramStart"/>
      <w:r>
        <w:t>3.6 :</w:t>
      </w:r>
      <w:proofErr w:type="gramEnd"/>
    </w:p>
    <w:p w:rsidR="006D2E7F" w:rsidRDefault="006D510E" w:rsidP="00981F39">
      <w:pPr>
        <w:pStyle w:val="ListParagraph"/>
        <w:numPr>
          <w:ilvl w:val="0"/>
          <w:numId w:val="8"/>
        </w:numPr>
        <w:ind w:left="1560" w:hanging="284"/>
      </w:pPr>
      <w:r>
        <w:t>Admin melakukan input data gejala, data aturan, data diagnosa, data kerusakan, dan data solusi.</w:t>
      </w:r>
    </w:p>
    <w:p w:rsidR="006D510E" w:rsidRPr="006D2E7F" w:rsidRDefault="006D510E" w:rsidP="00981F39">
      <w:pPr>
        <w:pStyle w:val="ListParagraph"/>
        <w:numPr>
          <w:ilvl w:val="0"/>
          <w:numId w:val="8"/>
        </w:numPr>
        <w:ind w:left="1560" w:hanging="284"/>
      </w:pPr>
      <w:r>
        <w:t>Sistem mengelola input dan memasukannya ke dalam tabel gejala, aturan, diagnosa, kerusakan, dan solusi.</w:t>
      </w:r>
    </w:p>
    <w:p w:rsidR="0070146B" w:rsidRDefault="0070146B" w:rsidP="0070146B">
      <w:pPr>
        <w:pStyle w:val="ListParagraph"/>
        <w:ind w:left="2520"/>
      </w:pPr>
    </w:p>
    <w:p w:rsidR="0070146B" w:rsidRDefault="0070146B" w:rsidP="00CE48C9">
      <w:pPr>
        <w:pStyle w:val="ListParagraph"/>
        <w:numPr>
          <w:ilvl w:val="0"/>
          <w:numId w:val="20"/>
        </w:numPr>
        <w:ind w:left="1560" w:hanging="284"/>
      </w:pPr>
      <w:r>
        <w:t>Input User</w:t>
      </w:r>
    </w:p>
    <w:p w:rsidR="0070146B" w:rsidRDefault="000657AF" w:rsidP="00AF38BD">
      <w:pPr>
        <w:pStyle w:val="ListParagraph"/>
        <w:ind w:left="142"/>
      </w:pPr>
      <w:r>
        <w:object w:dxaOrig="15646" w:dyaOrig="2326">
          <v:shape id="_x0000_i1030" type="#_x0000_t75" style="width:396.4pt;height:59.05pt" o:ole="">
            <v:imagedata r:id="rId24" o:title=""/>
          </v:shape>
          <o:OLEObject Type="Embed" ProgID="Visio.Drawing.15" ShapeID="_x0000_i1030" DrawAspect="Content" ObjectID="_1696346692" r:id="rId25"/>
        </w:object>
      </w:r>
    </w:p>
    <w:p w:rsidR="0070146B" w:rsidRDefault="00A42016" w:rsidP="00A42016">
      <w:pPr>
        <w:pStyle w:val="Caption"/>
      </w:pPr>
      <w:bookmarkStart w:id="42" w:name="_Toc84484084"/>
      <w:r>
        <w:t xml:space="preserve">Gambar </w:t>
      </w:r>
      <w:r w:rsidR="00FE3DCE">
        <w:t>3</w:t>
      </w:r>
      <w:r w:rsidR="008F6C66">
        <w:t>.</w:t>
      </w:r>
      <w:r w:rsidR="00A60410">
        <w:fldChar w:fldCharType="begin"/>
      </w:r>
      <w:r w:rsidR="00A60410">
        <w:instrText xml:space="preserve"> SEQ Gambar \* ARABIC \s 1 </w:instrText>
      </w:r>
      <w:r w:rsidR="00A60410">
        <w:fldChar w:fldCharType="separate"/>
      </w:r>
      <w:r w:rsidR="008F6C66">
        <w:rPr>
          <w:noProof/>
        </w:rPr>
        <w:t>7</w:t>
      </w:r>
      <w:r w:rsidR="00A60410">
        <w:rPr>
          <w:noProof/>
        </w:rPr>
        <w:fldChar w:fldCharType="end"/>
      </w:r>
      <w:r>
        <w:t xml:space="preserve"> </w:t>
      </w:r>
      <w:r w:rsidR="000657AF">
        <w:t>DFD Leve 1 input user</w:t>
      </w:r>
      <w:bookmarkEnd w:id="42"/>
    </w:p>
    <w:p w:rsidR="006D510E" w:rsidRDefault="006D510E" w:rsidP="00394460">
      <w:pPr>
        <w:ind w:left="720" w:firstLine="556"/>
      </w:pPr>
      <w:r>
        <w:t xml:space="preserve">Keterangan gambar </w:t>
      </w:r>
      <w:proofErr w:type="gramStart"/>
      <w:r>
        <w:t>3.7 :</w:t>
      </w:r>
      <w:proofErr w:type="gramEnd"/>
    </w:p>
    <w:p w:rsidR="006D510E" w:rsidRPr="006D510E" w:rsidRDefault="006D510E" w:rsidP="00394460">
      <w:pPr>
        <w:pStyle w:val="ListParagraph"/>
        <w:numPr>
          <w:ilvl w:val="0"/>
          <w:numId w:val="8"/>
        </w:numPr>
        <w:ind w:left="1560" w:hanging="284"/>
        <w:rPr>
          <w:i/>
        </w:rPr>
      </w:pPr>
      <w:r w:rsidRPr="006D510E">
        <w:rPr>
          <w:i/>
        </w:rPr>
        <w:t>User</w:t>
      </w:r>
      <w:r>
        <w:t xml:space="preserve"> melakukan input data </w:t>
      </w:r>
      <w:r w:rsidRPr="006D510E">
        <w:rPr>
          <w:i/>
        </w:rPr>
        <w:t>user</w:t>
      </w:r>
      <w:r>
        <w:rPr>
          <w:i/>
        </w:rPr>
        <w:t xml:space="preserve"> </w:t>
      </w:r>
      <w:r>
        <w:t>dan data gejala.</w:t>
      </w:r>
    </w:p>
    <w:p w:rsidR="006D510E" w:rsidRPr="006D510E" w:rsidRDefault="006D510E" w:rsidP="00394460">
      <w:pPr>
        <w:pStyle w:val="ListParagraph"/>
        <w:numPr>
          <w:ilvl w:val="0"/>
          <w:numId w:val="8"/>
        </w:numPr>
        <w:ind w:left="1560" w:hanging="284"/>
        <w:rPr>
          <w:i/>
        </w:rPr>
      </w:pPr>
      <w:r>
        <w:t>Sistem menerima input dan memasukannya ke dalam tabel gejala.</w:t>
      </w:r>
    </w:p>
    <w:p w:rsidR="0070146B" w:rsidRDefault="0070146B" w:rsidP="0070146B">
      <w:pPr>
        <w:pStyle w:val="ListParagraph"/>
        <w:ind w:left="2520"/>
      </w:pPr>
    </w:p>
    <w:p w:rsidR="0070146B" w:rsidRDefault="0070146B" w:rsidP="00CE48C9">
      <w:pPr>
        <w:pStyle w:val="ListParagraph"/>
        <w:numPr>
          <w:ilvl w:val="0"/>
          <w:numId w:val="19"/>
        </w:numPr>
        <w:ind w:left="1276" w:hanging="284"/>
      </w:pPr>
      <w:r>
        <w:t>Data Flow Diagram Level 2</w:t>
      </w:r>
    </w:p>
    <w:p w:rsidR="000657AF" w:rsidRDefault="000657AF" w:rsidP="000657AF">
      <w:pPr>
        <w:pStyle w:val="ListParagraph"/>
        <w:ind w:left="0"/>
      </w:pPr>
      <w:r>
        <w:object w:dxaOrig="16756" w:dyaOrig="5581">
          <v:shape id="_x0000_i1031" type="#_x0000_t75" style="width:396.4pt;height:131.85pt" o:ole="">
            <v:imagedata r:id="rId26" o:title=""/>
          </v:shape>
          <o:OLEObject Type="Embed" ProgID="Visio.Drawing.15" ShapeID="_x0000_i1031" DrawAspect="Content" ObjectID="_1696346693" r:id="rId27"/>
        </w:object>
      </w:r>
    </w:p>
    <w:p w:rsidR="000657AF" w:rsidRDefault="00A42016" w:rsidP="00A42016">
      <w:pPr>
        <w:pStyle w:val="Caption"/>
      </w:pPr>
      <w:bookmarkStart w:id="43" w:name="_Toc84484085"/>
      <w:r>
        <w:t xml:space="preserve">Gambar </w:t>
      </w:r>
      <w:r w:rsidR="00FE3DCE">
        <w:t>3</w:t>
      </w:r>
      <w:r w:rsidR="008F6C66">
        <w:t>.</w:t>
      </w:r>
      <w:r w:rsidR="00A60410">
        <w:fldChar w:fldCharType="begin"/>
      </w:r>
      <w:r w:rsidR="00A60410">
        <w:instrText xml:space="preserve"> SEQ Gambar \* ARABIC \s 1 </w:instrText>
      </w:r>
      <w:r w:rsidR="00A60410">
        <w:fldChar w:fldCharType="separate"/>
      </w:r>
      <w:r w:rsidR="008F6C66">
        <w:rPr>
          <w:noProof/>
        </w:rPr>
        <w:t>8</w:t>
      </w:r>
      <w:r w:rsidR="00A60410">
        <w:rPr>
          <w:noProof/>
        </w:rPr>
        <w:fldChar w:fldCharType="end"/>
      </w:r>
      <w:r>
        <w:t xml:space="preserve"> </w:t>
      </w:r>
      <w:r w:rsidR="000657AF">
        <w:t>DFD Level 2 Proses</w:t>
      </w:r>
      <w:bookmarkEnd w:id="43"/>
    </w:p>
    <w:p w:rsidR="006D510E" w:rsidRDefault="006D510E" w:rsidP="00394460">
      <w:pPr>
        <w:ind w:left="720" w:firstLine="556"/>
      </w:pPr>
      <w:r>
        <w:t xml:space="preserve">Keterangan gambar </w:t>
      </w:r>
      <w:proofErr w:type="gramStart"/>
      <w:r>
        <w:t>3.8 :</w:t>
      </w:r>
      <w:proofErr w:type="gramEnd"/>
    </w:p>
    <w:p w:rsidR="006D510E" w:rsidRPr="006D510E" w:rsidRDefault="006D510E" w:rsidP="00394460">
      <w:pPr>
        <w:pStyle w:val="ListParagraph"/>
        <w:numPr>
          <w:ilvl w:val="0"/>
          <w:numId w:val="8"/>
        </w:numPr>
        <w:ind w:left="1560" w:hanging="284"/>
      </w:pPr>
      <w:r>
        <w:t>Tabel gejala, aturan, diagnosa, kerusakan, dan input di terima oleh sistem lalu di kelola dan di masukan lagi ke tabel kerusakan dan solusi.</w:t>
      </w:r>
    </w:p>
    <w:p w:rsidR="0070146B" w:rsidRDefault="0070146B" w:rsidP="0070146B">
      <w:pPr>
        <w:pStyle w:val="ListParagraph"/>
        <w:ind w:left="2160"/>
      </w:pPr>
    </w:p>
    <w:p w:rsidR="0070146B" w:rsidRPr="00FD2203" w:rsidRDefault="0070146B" w:rsidP="00CE48C9">
      <w:pPr>
        <w:pStyle w:val="ListParagraph"/>
        <w:numPr>
          <w:ilvl w:val="0"/>
          <w:numId w:val="19"/>
        </w:numPr>
        <w:ind w:left="1276" w:hanging="284"/>
      </w:pPr>
      <w:r>
        <w:t>Data Flow Diagram Level 3</w:t>
      </w:r>
    </w:p>
    <w:p w:rsidR="00481F2B" w:rsidRDefault="000657AF" w:rsidP="0085029D">
      <w:pPr>
        <w:pStyle w:val="ListParagraph"/>
        <w:spacing w:line="360" w:lineRule="auto"/>
        <w:ind w:left="-142"/>
      </w:pPr>
      <w:r>
        <w:object w:dxaOrig="15346" w:dyaOrig="2386">
          <v:shape id="_x0000_i1032" type="#_x0000_t75" style="width:396.4pt;height:62.3pt" o:ole="">
            <v:imagedata r:id="rId28" o:title=""/>
          </v:shape>
          <o:OLEObject Type="Embed" ProgID="Visio.Drawing.15" ShapeID="_x0000_i1032" DrawAspect="Content" ObjectID="_1696346694" r:id="rId29"/>
        </w:object>
      </w:r>
    </w:p>
    <w:p w:rsidR="0070146B" w:rsidRDefault="00A42016" w:rsidP="00A42016">
      <w:pPr>
        <w:pStyle w:val="Caption"/>
      </w:pPr>
      <w:bookmarkStart w:id="44" w:name="_Toc84484086"/>
      <w:r>
        <w:t xml:space="preserve">Gambar </w:t>
      </w:r>
      <w:r w:rsidR="00FE3DCE">
        <w:t>3</w:t>
      </w:r>
      <w:r w:rsidR="008F6C66">
        <w:t>.</w:t>
      </w:r>
      <w:r w:rsidR="00A60410">
        <w:fldChar w:fldCharType="begin"/>
      </w:r>
      <w:r w:rsidR="00A60410">
        <w:instrText xml:space="preserve"> SEQ Gambar \* ARABIC \s 1 </w:instrText>
      </w:r>
      <w:r w:rsidR="00A60410">
        <w:fldChar w:fldCharType="separate"/>
      </w:r>
      <w:r w:rsidR="008F6C66">
        <w:rPr>
          <w:noProof/>
        </w:rPr>
        <w:t>9</w:t>
      </w:r>
      <w:r w:rsidR="00A60410">
        <w:rPr>
          <w:noProof/>
        </w:rPr>
        <w:fldChar w:fldCharType="end"/>
      </w:r>
      <w:r>
        <w:t xml:space="preserve"> </w:t>
      </w:r>
      <w:r w:rsidR="0085029D">
        <w:t>DFD Level 3 Output</w:t>
      </w:r>
      <w:bookmarkEnd w:id="44"/>
    </w:p>
    <w:p w:rsidR="006D510E" w:rsidRDefault="006D510E" w:rsidP="00394460">
      <w:pPr>
        <w:ind w:left="720" w:firstLine="556"/>
      </w:pPr>
      <w:r>
        <w:t xml:space="preserve">Keterangan gambar </w:t>
      </w:r>
      <w:proofErr w:type="gramStart"/>
      <w:r>
        <w:t>3.9 :</w:t>
      </w:r>
      <w:proofErr w:type="gramEnd"/>
    </w:p>
    <w:p w:rsidR="006D510E" w:rsidRPr="006D510E" w:rsidRDefault="006D510E" w:rsidP="00394460">
      <w:pPr>
        <w:pStyle w:val="ListParagraph"/>
        <w:numPr>
          <w:ilvl w:val="0"/>
          <w:numId w:val="8"/>
        </w:numPr>
        <w:ind w:left="1560" w:hanging="284"/>
      </w:pPr>
      <w:r>
        <w:t xml:space="preserve">Sistem melakukan proses data kerusana dan data solusi dari inputan tabel kerusakan dan solusi lalu mengubahnya ke dalam </w:t>
      </w:r>
      <w:r w:rsidRPr="006D510E">
        <w:rPr>
          <w:i/>
        </w:rPr>
        <w:t>output</w:t>
      </w:r>
      <w:r>
        <w:rPr>
          <w:i/>
        </w:rPr>
        <w:t xml:space="preserve"> </w:t>
      </w:r>
      <w:r>
        <w:t xml:space="preserve">laporan kerusakan dan laporan solusi yang diterima oleh </w:t>
      </w:r>
      <w:r w:rsidRPr="006D510E">
        <w:rPr>
          <w:i/>
        </w:rPr>
        <w:t>user</w:t>
      </w:r>
      <w:r>
        <w:t xml:space="preserve"> dan admin.</w:t>
      </w:r>
    </w:p>
    <w:p w:rsidR="0070146B" w:rsidRDefault="0070146B" w:rsidP="005B01A0">
      <w:pPr>
        <w:spacing w:line="360" w:lineRule="auto"/>
      </w:pPr>
    </w:p>
    <w:p w:rsidR="0070146B" w:rsidRDefault="00481F2B" w:rsidP="00007156">
      <w:pPr>
        <w:pStyle w:val="ListParagraph"/>
        <w:numPr>
          <w:ilvl w:val="0"/>
          <w:numId w:val="6"/>
        </w:numPr>
        <w:spacing w:line="360" w:lineRule="auto"/>
        <w:ind w:left="993" w:hanging="284"/>
      </w:pPr>
      <w:r>
        <w:t>Perancangan Basis Data</w:t>
      </w:r>
    </w:p>
    <w:p w:rsidR="00450A35" w:rsidRDefault="00450A35" w:rsidP="00007156">
      <w:pPr>
        <w:pStyle w:val="ListParagraph"/>
        <w:numPr>
          <w:ilvl w:val="0"/>
          <w:numId w:val="22"/>
        </w:numPr>
        <w:spacing w:line="360" w:lineRule="auto"/>
        <w:ind w:left="1276" w:hanging="283"/>
      </w:pPr>
      <w:r>
        <w:t>Tabel user</w:t>
      </w:r>
    </w:p>
    <w:p w:rsidR="001823BF" w:rsidRDefault="00A42016" w:rsidP="00A42016">
      <w:pPr>
        <w:pStyle w:val="Caption"/>
      </w:pPr>
      <w:bookmarkStart w:id="45" w:name="_Toc84957136"/>
      <w:r>
        <w:t>Table 3.</w:t>
      </w:r>
      <w:r w:rsidR="00A60410">
        <w:fldChar w:fldCharType="begin"/>
      </w:r>
      <w:r w:rsidR="00A60410">
        <w:instrText xml:space="preserve"> SEQ Table \* ARABIC \s 1 </w:instrText>
      </w:r>
      <w:r w:rsidR="00A60410">
        <w:fldChar w:fldCharType="separate"/>
      </w:r>
      <w:r w:rsidR="00467942">
        <w:rPr>
          <w:noProof/>
        </w:rPr>
        <w:t>2</w:t>
      </w:r>
      <w:r w:rsidR="00A60410">
        <w:rPr>
          <w:noProof/>
        </w:rPr>
        <w:fldChar w:fldCharType="end"/>
      </w:r>
      <w:r>
        <w:t xml:space="preserve"> </w:t>
      </w:r>
      <w:r w:rsidR="001823BF">
        <w:t>Tabel user</w:t>
      </w:r>
      <w:bookmarkEnd w:id="45"/>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lastRenderedPageBreak/>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w:t>
      </w:r>
    </w:p>
    <w:p w:rsidR="001823BF" w:rsidRDefault="006B3653" w:rsidP="00A42016">
      <w:pPr>
        <w:pStyle w:val="Caption"/>
      </w:pPr>
      <w:bookmarkStart w:id="46" w:name="_Toc84957137"/>
      <w:r>
        <w:t>Table 3</w:t>
      </w:r>
      <w:r w:rsidR="00467942">
        <w:t>.</w:t>
      </w:r>
      <w:r w:rsidR="00A60410">
        <w:fldChar w:fldCharType="begin"/>
      </w:r>
      <w:r w:rsidR="00A60410">
        <w:instrText xml:space="preserve"> SEQ Table \* ARABIC \s 1 </w:instrText>
      </w:r>
      <w:r w:rsidR="00A60410">
        <w:fldChar w:fldCharType="separate"/>
      </w:r>
      <w:r w:rsidR="00467942">
        <w:rPr>
          <w:noProof/>
        </w:rPr>
        <w:t>3</w:t>
      </w:r>
      <w:r w:rsidR="00A60410">
        <w:rPr>
          <w:noProof/>
        </w:rPr>
        <w:fldChar w:fldCharType="end"/>
      </w:r>
      <w:r w:rsidR="001823BF">
        <w:t>Tabel role</w:t>
      </w:r>
      <w:bookmarkEnd w:id="46"/>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 permissions</w:t>
      </w:r>
    </w:p>
    <w:p w:rsidR="001823BF" w:rsidRDefault="00A42016" w:rsidP="00A42016">
      <w:pPr>
        <w:pStyle w:val="Caption"/>
      </w:pPr>
      <w:bookmarkStart w:id="47" w:name="_Toc84957138"/>
      <w:r>
        <w:t xml:space="preserve">Table </w:t>
      </w:r>
      <w:r w:rsidR="006B3653">
        <w:t>3</w:t>
      </w:r>
      <w:r w:rsidR="00467942">
        <w:t>.</w:t>
      </w:r>
      <w:r w:rsidR="00A60410">
        <w:fldChar w:fldCharType="begin"/>
      </w:r>
      <w:r w:rsidR="00A60410">
        <w:instrText xml:space="preserve"> SEQ Table \* ARABIC \s 1 </w:instrText>
      </w:r>
      <w:r w:rsidR="00A60410">
        <w:fldChar w:fldCharType="separate"/>
      </w:r>
      <w:r w:rsidR="00467942">
        <w:rPr>
          <w:noProof/>
        </w:rPr>
        <w:t>4</w:t>
      </w:r>
      <w:r w:rsidR="00A60410">
        <w:rPr>
          <w:noProof/>
        </w:rPr>
        <w:fldChar w:fldCharType="end"/>
      </w:r>
      <w:r w:rsidR="001823BF">
        <w:t>Tabel permissions</w:t>
      </w:r>
      <w:bookmarkEnd w:id="47"/>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gejala</w:t>
      </w:r>
    </w:p>
    <w:p w:rsidR="001823BF" w:rsidRDefault="00A42016" w:rsidP="001823BF">
      <w:pPr>
        <w:pStyle w:val="Caption"/>
      </w:pPr>
      <w:bookmarkStart w:id="48" w:name="_Toc84957139"/>
      <w:r>
        <w:t>Table</w:t>
      </w:r>
      <w:r w:rsidR="001823BF">
        <w:t xml:space="preserve"> </w:t>
      </w:r>
      <w:r w:rsidR="005A4D4F">
        <w:t>3</w:t>
      </w:r>
      <w:r w:rsidR="00467942">
        <w:t>.</w:t>
      </w:r>
      <w:r w:rsidR="00A60410">
        <w:fldChar w:fldCharType="begin"/>
      </w:r>
      <w:r w:rsidR="00A60410">
        <w:instrText xml:space="preserve"> SEQ Table \* ARABIC \s 1 </w:instrText>
      </w:r>
      <w:r w:rsidR="00A60410">
        <w:fldChar w:fldCharType="separate"/>
      </w:r>
      <w:r w:rsidR="00467942">
        <w:rPr>
          <w:noProof/>
        </w:rPr>
        <w:t>5</w:t>
      </w:r>
      <w:r w:rsidR="00A60410">
        <w:rPr>
          <w:noProof/>
        </w:rPr>
        <w:fldChar w:fldCharType="end"/>
      </w:r>
      <w:r w:rsidR="001823BF">
        <w:t xml:space="preserve"> Tabel gejala</w:t>
      </w:r>
      <w:bookmarkEnd w:id="48"/>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aturan</w:t>
      </w:r>
    </w:p>
    <w:p w:rsidR="001823BF" w:rsidRDefault="00A42016" w:rsidP="001823BF">
      <w:pPr>
        <w:pStyle w:val="Caption"/>
      </w:pPr>
      <w:bookmarkStart w:id="49" w:name="_Toc84957140"/>
      <w:r>
        <w:t>Table</w:t>
      </w:r>
      <w:r w:rsidR="001823BF">
        <w:t xml:space="preserve"> </w:t>
      </w:r>
      <w:r w:rsidR="005A4D4F">
        <w:t>3</w:t>
      </w:r>
      <w:r w:rsidR="001823BF">
        <w:t>.</w:t>
      </w:r>
      <w:r w:rsidR="00A60410">
        <w:fldChar w:fldCharType="begin"/>
      </w:r>
      <w:r w:rsidR="00A60410">
        <w:instrText xml:space="preserve"> SEQ Table \* ARABIC \s 1 </w:instrText>
      </w:r>
      <w:r w:rsidR="00A60410">
        <w:fldChar w:fldCharType="separate"/>
      </w:r>
      <w:r w:rsidR="00467942">
        <w:rPr>
          <w:noProof/>
        </w:rPr>
        <w:t>6</w:t>
      </w:r>
      <w:r w:rsidR="00A60410">
        <w:rPr>
          <w:noProof/>
        </w:rPr>
        <w:fldChar w:fldCharType="end"/>
      </w:r>
      <w:r w:rsidR="001823BF">
        <w:t xml:space="preserve"> Tabel aturan</w:t>
      </w:r>
      <w:bookmarkEnd w:id="49"/>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lastRenderedPageBreak/>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007156">
      <w:pPr>
        <w:pStyle w:val="ListParagraph"/>
        <w:numPr>
          <w:ilvl w:val="0"/>
          <w:numId w:val="22"/>
        </w:numPr>
        <w:spacing w:line="360" w:lineRule="auto"/>
        <w:ind w:left="1276" w:hanging="283"/>
      </w:pPr>
      <w:r>
        <w:t>Tabel diagnosa</w:t>
      </w:r>
    </w:p>
    <w:p w:rsidR="001823BF" w:rsidRDefault="00A42016" w:rsidP="001823BF">
      <w:pPr>
        <w:pStyle w:val="Caption"/>
      </w:pPr>
      <w:bookmarkStart w:id="50" w:name="_Toc84957141"/>
      <w:r>
        <w:t>Table</w:t>
      </w:r>
      <w:r w:rsidR="001823BF">
        <w:t xml:space="preserve"> </w:t>
      </w:r>
      <w:r w:rsidR="005A4D4F">
        <w:t>3</w:t>
      </w:r>
      <w:r w:rsidR="00467942">
        <w:t>.</w:t>
      </w:r>
      <w:r w:rsidR="00A60410">
        <w:fldChar w:fldCharType="begin"/>
      </w:r>
      <w:r w:rsidR="00A60410">
        <w:instrText xml:space="preserve"> SEQ Table \* ARABIC \s 1 </w:instrText>
      </w:r>
      <w:r w:rsidR="00A60410">
        <w:fldChar w:fldCharType="separate"/>
      </w:r>
      <w:r w:rsidR="00467942">
        <w:rPr>
          <w:noProof/>
        </w:rPr>
        <w:t>7</w:t>
      </w:r>
      <w:r w:rsidR="00A60410">
        <w:rPr>
          <w:noProof/>
        </w:rPr>
        <w:fldChar w:fldCharType="end"/>
      </w:r>
      <w:r w:rsidR="001823BF">
        <w:t xml:space="preserve"> Tabel diagnosa</w:t>
      </w:r>
      <w:bookmarkEnd w:id="50"/>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kerusakan</w:t>
      </w:r>
    </w:p>
    <w:p w:rsidR="001823BF" w:rsidRDefault="00A42016" w:rsidP="001823BF">
      <w:pPr>
        <w:pStyle w:val="Caption"/>
      </w:pPr>
      <w:bookmarkStart w:id="51" w:name="_Toc84957142"/>
      <w:r>
        <w:t>Table</w:t>
      </w:r>
      <w:r w:rsidR="001823BF">
        <w:t xml:space="preserve"> </w:t>
      </w:r>
      <w:r w:rsidR="005A4D4F">
        <w:t>3</w:t>
      </w:r>
      <w:r w:rsidR="00467942">
        <w:t>.</w:t>
      </w:r>
      <w:r w:rsidR="00A60410">
        <w:fldChar w:fldCharType="begin"/>
      </w:r>
      <w:r w:rsidR="00A60410">
        <w:instrText xml:space="preserve"> SEQ Table \* ARABIC \s 1 </w:instrText>
      </w:r>
      <w:r w:rsidR="00A60410">
        <w:fldChar w:fldCharType="separate"/>
      </w:r>
      <w:r w:rsidR="00467942">
        <w:rPr>
          <w:noProof/>
        </w:rPr>
        <w:t>8</w:t>
      </w:r>
      <w:r w:rsidR="00A60410">
        <w:rPr>
          <w:noProof/>
        </w:rPr>
        <w:fldChar w:fldCharType="end"/>
      </w:r>
      <w:r w:rsidR="001823BF">
        <w:t xml:space="preserve"> Tabel kerusakan</w:t>
      </w:r>
      <w:bookmarkEnd w:id="51"/>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007156">
      <w:pPr>
        <w:pStyle w:val="ListParagraph"/>
        <w:numPr>
          <w:ilvl w:val="0"/>
          <w:numId w:val="22"/>
        </w:numPr>
        <w:spacing w:line="360" w:lineRule="auto"/>
        <w:ind w:left="1276" w:hanging="283"/>
      </w:pPr>
      <w:r>
        <w:t>Tabel solusi</w:t>
      </w:r>
    </w:p>
    <w:p w:rsidR="001823BF" w:rsidRDefault="00A42016" w:rsidP="001823BF">
      <w:pPr>
        <w:pStyle w:val="Caption"/>
      </w:pPr>
      <w:bookmarkStart w:id="52" w:name="_Toc84957143"/>
      <w:r>
        <w:t>Table</w:t>
      </w:r>
      <w:r w:rsidR="001823BF">
        <w:t xml:space="preserve"> </w:t>
      </w:r>
      <w:r w:rsidR="005A4D4F">
        <w:t>3</w:t>
      </w:r>
      <w:r w:rsidR="00467942">
        <w:t>.</w:t>
      </w:r>
      <w:r w:rsidR="00A60410">
        <w:fldChar w:fldCharType="begin"/>
      </w:r>
      <w:r w:rsidR="00A60410">
        <w:instrText xml:space="preserve"> SEQ Table \* ARABIC \s 1 </w:instrText>
      </w:r>
      <w:r w:rsidR="00A60410">
        <w:fldChar w:fldCharType="separate"/>
      </w:r>
      <w:r w:rsidR="00467942">
        <w:rPr>
          <w:noProof/>
        </w:rPr>
        <w:t>9</w:t>
      </w:r>
      <w:r w:rsidR="00A60410">
        <w:rPr>
          <w:noProof/>
        </w:rPr>
        <w:fldChar w:fldCharType="end"/>
      </w:r>
      <w:r w:rsidR="001823BF">
        <w:t xml:space="preserve"> Tabel solusi</w:t>
      </w:r>
      <w:bookmarkEnd w:id="52"/>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drawing>
          <wp:inline distT="0" distB="0" distL="0" distR="0">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3" w:name="_Toc84484087"/>
      <w:r>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10</w:t>
      </w:r>
      <w:r w:rsidR="00A60410">
        <w:rPr>
          <w:noProof/>
        </w:rPr>
        <w:fldChar w:fldCharType="end"/>
      </w:r>
      <w:r>
        <w:t xml:space="preserve"> </w:t>
      </w:r>
      <w:r w:rsidR="003E2C06">
        <w:t>ERD sistem pakar kerusakan pengecatan</w:t>
      </w:r>
      <w:bookmarkEnd w:id="53"/>
    </w:p>
    <w:p w:rsidR="006B3653" w:rsidRDefault="006B3653" w:rsidP="00807B95">
      <w:pPr>
        <w:ind w:left="720" w:firstLine="273"/>
      </w:pPr>
      <w:r>
        <w:t xml:space="preserve">Keterangan gambar </w:t>
      </w:r>
      <w:proofErr w:type="gramStart"/>
      <w:r>
        <w:t>3.10 :</w:t>
      </w:r>
      <w:proofErr w:type="gramEnd"/>
    </w:p>
    <w:p w:rsidR="006B3653" w:rsidRPr="006B3653" w:rsidRDefault="006B3653" w:rsidP="00807B95">
      <w:pPr>
        <w:pStyle w:val="ListParagraph"/>
        <w:numPr>
          <w:ilvl w:val="0"/>
          <w:numId w:val="8"/>
        </w:numPr>
        <w:ind w:left="1276" w:hanging="283"/>
        <w:rPr>
          <w:i/>
        </w:rPr>
      </w:pPr>
      <w:r w:rsidRPr="006B3653">
        <w:rPr>
          <w:i/>
        </w:rPr>
        <w:t>Entity</w:t>
      </w:r>
      <w:r>
        <w:rPr>
          <w:i/>
        </w:rPr>
        <w:t xml:space="preserve"> user </w:t>
      </w:r>
      <w:r>
        <w:t xml:space="preserve">memiliki perilaku </w:t>
      </w:r>
      <w:r w:rsidRPr="006B3653">
        <w:rPr>
          <w:i/>
        </w:rPr>
        <w:t>many to many</w:t>
      </w:r>
      <w:r>
        <w:rPr>
          <w:i/>
        </w:rPr>
        <w:t xml:space="preserve">, </w:t>
      </w:r>
      <w:r>
        <w:t xml:space="preserve">yang berelasi ke tabel </w:t>
      </w:r>
      <w:r w:rsidRPr="006B3653">
        <w:rPr>
          <w:i/>
        </w:rPr>
        <w:t>role</w:t>
      </w:r>
      <w:r>
        <w:t xml:space="preserve">, </w:t>
      </w:r>
      <w:r w:rsidRPr="006B3653">
        <w:rPr>
          <w:i/>
        </w:rPr>
        <w:t>role_permissions</w:t>
      </w:r>
      <w:r>
        <w:t>, dan diagnosa.</w:t>
      </w:r>
    </w:p>
    <w:p w:rsidR="006B3653" w:rsidRDefault="006B3653" w:rsidP="00807B95">
      <w:pPr>
        <w:pStyle w:val="ListParagraph"/>
        <w:numPr>
          <w:ilvl w:val="0"/>
          <w:numId w:val="8"/>
        </w:numPr>
        <w:ind w:left="1276" w:hanging="283"/>
        <w:rPr>
          <w:i/>
        </w:rPr>
      </w:pPr>
      <w:r>
        <w:rPr>
          <w:i/>
        </w:rPr>
        <w:t xml:space="preserve">Entity role </w:t>
      </w:r>
      <w:r w:rsidR="00050D76">
        <w:t xml:space="preserve">memiliki perilaku </w:t>
      </w:r>
      <w:r w:rsidR="00050D76">
        <w:rPr>
          <w:i/>
        </w:rPr>
        <w:t xml:space="preserve">one to one, </w:t>
      </w:r>
      <w:r w:rsidR="00050D76">
        <w:t xml:space="preserve">yang berelasi ke tabel </w:t>
      </w:r>
      <w:r w:rsidR="00050D76" w:rsidRPr="00050D76">
        <w:rPr>
          <w:i/>
        </w:rPr>
        <w:t>user</w:t>
      </w:r>
      <w:r w:rsidR="00050D76">
        <w:rPr>
          <w:i/>
        </w:rPr>
        <w:t>.</w:t>
      </w:r>
    </w:p>
    <w:p w:rsidR="00050D76" w:rsidRDefault="00050D76" w:rsidP="00807B95">
      <w:pPr>
        <w:pStyle w:val="ListParagraph"/>
        <w:numPr>
          <w:ilvl w:val="0"/>
          <w:numId w:val="8"/>
        </w:numPr>
        <w:ind w:left="1276" w:hanging="283"/>
        <w:rPr>
          <w:i/>
        </w:rPr>
      </w:pPr>
      <w:r>
        <w:rPr>
          <w:i/>
        </w:rPr>
        <w:lastRenderedPageBreak/>
        <w:t xml:space="preserve">Entity role_permissions </w:t>
      </w:r>
      <w:r>
        <w:t xml:space="preserve">memiliki perilaku </w:t>
      </w:r>
      <w:r>
        <w:rPr>
          <w:i/>
        </w:rPr>
        <w:t xml:space="preserve">one to one, </w:t>
      </w:r>
      <w:r>
        <w:t xml:space="preserve">yang berelasi ke tabel </w:t>
      </w:r>
      <w:r>
        <w:rPr>
          <w:i/>
        </w:rPr>
        <w:t>user.</w:t>
      </w:r>
    </w:p>
    <w:p w:rsidR="00050D76" w:rsidRPr="00050D76" w:rsidRDefault="00050D76" w:rsidP="00807B95">
      <w:pPr>
        <w:pStyle w:val="ListParagraph"/>
        <w:numPr>
          <w:ilvl w:val="0"/>
          <w:numId w:val="8"/>
        </w:numPr>
        <w:ind w:left="1276" w:hanging="283"/>
        <w:rPr>
          <w:i/>
        </w:rPr>
      </w:pPr>
      <w:r>
        <w:rPr>
          <w:i/>
        </w:rPr>
        <w:t xml:space="preserve">Entity </w:t>
      </w:r>
      <w:r>
        <w:t xml:space="preserve">diagnosa memiliki perilaku </w:t>
      </w:r>
      <w:r>
        <w:rPr>
          <w:i/>
        </w:rPr>
        <w:t xml:space="preserve">many to many, </w:t>
      </w:r>
      <w:r>
        <w:t xml:space="preserve">yang berelasi ke tabel </w:t>
      </w:r>
      <w:r>
        <w:rPr>
          <w:i/>
        </w:rPr>
        <w:t xml:space="preserve">user, </w:t>
      </w:r>
      <w:r>
        <w:t>dan aturan.</w:t>
      </w:r>
    </w:p>
    <w:p w:rsidR="00050D76" w:rsidRPr="00050D76" w:rsidRDefault="00050D76" w:rsidP="00807B95">
      <w:pPr>
        <w:pStyle w:val="ListParagraph"/>
        <w:numPr>
          <w:ilvl w:val="0"/>
          <w:numId w:val="8"/>
        </w:numPr>
        <w:ind w:left="1276" w:hanging="283"/>
        <w:rPr>
          <w:i/>
        </w:rPr>
      </w:pPr>
      <w:r>
        <w:rPr>
          <w:i/>
        </w:rPr>
        <w:t xml:space="preserve">Entity </w:t>
      </w:r>
      <w:r>
        <w:t xml:space="preserve">aturan memiliki perilaku </w:t>
      </w:r>
      <w:r>
        <w:rPr>
          <w:i/>
        </w:rPr>
        <w:t xml:space="preserve">many to many, </w:t>
      </w:r>
      <w:r>
        <w:t>yang berelasi ke tabel diagnosa, gejala, kerusakan, dan solusi.</w:t>
      </w:r>
    </w:p>
    <w:p w:rsidR="00050D76" w:rsidRPr="00050D76" w:rsidRDefault="00050D76" w:rsidP="00807B95">
      <w:pPr>
        <w:pStyle w:val="ListParagraph"/>
        <w:numPr>
          <w:ilvl w:val="0"/>
          <w:numId w:val="8"/>
        </w:numPr>
        <w:ind w:left="1276" w:hanging="283"/>
        <w:rPr>
          <w:i/>
        </w:rPr>
      </w:pPr>
      <w:r>
        <w:rPr>
          <w:i/>
        </w:rPr>
        <w:t xml:space="preserve">Entity </w:t>
      </w:r>
      <w:r>
        <w:t xml:space="preserve">gejala memiliki perilaku </w:t>
      </w:r>
      <w:r>
        <w:rPr>
          <w:i/>
        </w:rPr>
        <w:t xml:space="preserve">one to one, </w:t>
      </w:r>
      <w:r>
        <w:t>yang berelasi ke tabel aturan.</w:t>
      </w:r>
    </w:p>
    <w:p w:rsidR="00050D76" w:rsidRPr="00050D76" w:rsidRDefault="00050D76" w:rsidP="00807B95">
      <w:pPr>
        <w:pStyle w:val="ListParagraph"/>
        <w:numPr>
          <w:ilvl w:val="0"/>
          <w:numId w:val="8"/>
        </w:numPr>
        <w:ind w:left="1276" w:hanging="283"/>
        <w:rPr>
          <w:i/>
        </w:rPr>
      </w:pPr>
      <w:r>
        <w:rPr>
          <w:i/>
        </w:rPr>
        <w:t xml:space="preserve">Entity </w:t>
      </w:r>
      <w:r>
        <w:t xml:space="preserve">kerusakan memiliki perilaku </w:t>
      </w:r>
      <w:r>
        <w:rPr>
          <w:i/>
        </w:rPr>
        <w:t xml:space="preserve">one to one, </w:t>
      </w:r>
      <w:r>
        <w:t>yang berelasi ke tabel aturan.</w:t>
      </w:r>
    </w:p>
    <w:p w:rsidR="00050D76" w:rsidRPr="006B3653" w:rsidRDefault="00050D76" w:rsidP="00807B95">
      <w:pPr>
        <w:pStyle w:val="ListParagraph"/>
        <w:numPr>
          <w:ilvl w:val="0"/>
          <w:numId w:val="8"/>
        </w:numPr>
        <w:ind w:left="1276" w:hanging="283"/>
        <w:rPr>
          <w:i/>
        </w:rPr>
      </w:pPr>
      <w:r>
        <w:rPr>
          <w:i/>
        </w:rPr>
        <w:t xml:space="preserve">Entity </w:t>
      </w:r>
      <w:r>
        <w:t xml:space="preserve">solusi memiliki perilaku </w:t>
      </w:r>
      <w:r>
        <w:rPr>
          <w:i/>
        </w:rPr>
        <w:t xml:space="preserve">one to one, </w:t>
      </w:r>
      <w:r>
        <w:t>yang berelasi ke tabel aturan.</w:t>
      </w: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t>Design Struktur Sistem (HIPO)</w:t>
      </w:r>
    </w:p>
    <w:p w:rsidR="004E7BC0" w:rsidRDefault="00E92598" w:rsidP="004E7BC0">
      <w:pPr>
        <w:pStyle w:val="ListParagraph"/>
        <w:spacing w:line="360" w:lineRule="auto"/>
        <w:ind w:left="0"/>
      </w:pPr>
      <w:r>
        <w:object w:dxaOrig="15391" w:dyaOrig="8656">
          <v:shape id="_x0000_i1033" type="#_x0000_t75" style="width:396.4pt;height:172.3pt" o:ole="">
            <v:imagedata r:id="rId31" o:title=""/>
          </v:shape>
          <o:OLEObject Type="Embed" ProgID="Visio.Drawing.15" ShapeID="_x0000_i1033" DrawAspect="Content" ObjectID="_1696346695" r:id="rId32"/>
        </w:object>
      </w:r>
    </w:p>
    <w:p w:rsidR="0070146B" w:rsidRDefault="00A42016" w:rsidP="00A42016">
      <w:pPr>
        <w:pStyle w:val="Caption"/>
      </w:pPr>
      <w:bookmarkStart w:id="54" w:name="_Toc84484088"/>
      <w:r>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11</w:t>
      </w:r>
      <w:r w:rsidR="00A60410">
        <w:rPr>
          <w:noProof/>
        </w:rPr>
        <w:fldChar w:fldCharType="end"/>
      </w:r>
      <w:r>
        <w:t xml:space="preserve"> </w:t>
      </w:r>
      <w:r w:rsidR="00955973">
        <w:t>Design HIPO Sistem pakar</w:t>
      </w:r>
      <w:bookmarkEnd w:id="54"/>
    </w:p>
    <w:p w:rsidR="007008E0" w:rsidRDefault="007008E0" w:rsidP="00807B95">
      <w:pPr>
        <w:ind w:firstLine="993"/>
      </w:pPr>
      <w:r>
        <w:t xml:space="preserve">Keterangan gambr </w:t>
      </w:r>
      <w:proofErr w:type="gramStart"/>
      <w:r>
        <w:t>3.11 :</w:t>
      </w:r>
      <w:proofErr w:type="gramEnd"/>
    </w:p>
    <w:p w:rsidR="007008E0" w:rsidRDefault="007008E0" w:rsidP="00807B95">
      <w:pPr>
        <w:pStyle w:val="ListParagraph"/>
        <w:numPr>
          <w:ilvl w:val="0"/>
          <w:numId w:val="8"/>
        </w:numPr>
        <w:ind w:left="1276" w:hanging="283"/>
      </w:pPr>
      <w:r>
        <w:t xml:space="preserve">Struktur sistem pakar memiliki tiga </w:t>
      </w:r>
      <w:r w:rsidR="00956F8D">
        <w:t>fase</w:t>
      </w:r>
      <w:r>
        <w:t xml:space="preserve"> yaitu input, proses, dan output</w:t>
      </w:r>
      <w:r w:rsidR="00956F8D">
        <w:t>.</w:t>
      </w:r>
    </w:p>
    <w:p w:rsidR="00956F8D" w:rsidRDefault="00956F8D" w:rsidP="00807B95">
      <w:pPr>
        <w:pStyle w:val="ListParagraph"/>
        <w:numPr>
          <w:ilvl w:val="0"/>
          <w:numId w:val="8"/>
        </w:numPr>
        <w:ind w:left="1276" w:hanging="283"/>
      </w:pPr>
      <w:r>
        <w:t>Input menerima data gejala, aturan, diagnosa, kerusakan, dan solusi.</w:t>
      </w:r>
    </w:p>
    <w:p w:rsidR="00956F8D" w:rsidRDefault="00956F8D" w:rsidP="00807B95">
      <w:pPr>
        <w:pStyle w:val="ListParagraph"/>
        <w:numPr>
          <w:ilvl w:val="0"/>
          <w:numId w:val="8"/>
        </w:numPr>
        <w:ind w:left="1276" w:hanging="283"/>
      </w:pPr>
      <w:r>
        <w:t>Proses mengolah data dari inputan.</w:t>
      </w:r>
    </w:p>
    <w:p w:rsidR="00956F8D" w:rsidRPr="00956F8D" w:rsidRDefault="00956F8D" w:rsidP="00807B95">
      <w:pPr>
        <w:pStyle w:val="ListParagraph"/>
        <w:numPr>
          <w:ilvl w:val="0"/>
          <w:numId w:val="8"/>
        </w:numPr>
        <w:ind w:left="1276" w:hanging="283"/>
        <w:rPr>
          <w:i/>
        </w:rPr>
      </w:pPr>
      <w:r w:rsidRPr="00956F8D">
        <w:rPr>
          <w:i/>
        </w:rPr>
        <w:t>Output</w:t>
      </w:r>
      <w:r>
        <w:rPr>
          <w:i/>
        </w:rPr>
        <w:t xml:space="preserve"> </w:t>
      </w:r>
      <w:r>
        <w:t>menghasilkan laporan kerusakan dan solusi.</w:t>
      </w:r>
    </w:p>
    <w:p w:rsidR="0070146B" w:rsidRDefault="0070146B" w:rsidP="0070146B">
      <w:pPr>
        <w:pStyle w:val="ListParagraph"/>
        <w:spacing w:line="360" w:lineRule="auto"/>
        <w:ind w:left="1800"/>
      </w:pPr>
    </w:p>
    <w:p w:rsidR="00AA3FB7" w:rsidRDefault="00481F2B" w:rsidP="00007156">
      <w:pPr>
        <w:pStyle w:val="ListParagraph"/>
        <w:numPr>
          <w:ilvl w:val="0"/>
          <w:numId w:val="6"/>
        </w:numPr>
        <w:spacing w:line="360" w:lineRule="auto"/>
        <w:ind w:left="993" w:hanging="284"/>
      </w:pPr>
      <w:r>
        <w:t>Design Tampilan (interface)</w:t>
      </w:r>
    </w:p>
    <w:p w:rsidR="00AA3FB7" w:rsidRDefault="00AA3FB7" w:rsidP="00007156">
      <w:pPr>
        <w:pStyle w:val="ListParagraph"/>
        <w:numPr>
          <w:ilvl w:val="0"/>
          <w:numId w:val="24"/>
        </w:numPr>
        <w:spacing w:line="360" w:lineRule="auto"/>
        <w:ind w:left="1276" w:hanging="283"/>
      </w:pPr>
      <w:r>
        <w:t>Halaman Home (Admin)</w:t>
      </w:r>
    </w:p>
    <w:p w:rsidR="00AA3FB7" w:rsidRDefault="009C0488" w:rsidP="00AA3FB7">
      <w:pPr>
        <w:pStyle w:val="ListParagraph"/>
        <w:spacing w:line="360" w:lineRule="auto"/>
        <w:ind w:left="0"/>
      </w:pPr>
      <w:r>
        <w:rPr>
          <w:noProof/>
        </w:rPr>
        <w:lastRenderedPageBreak/>
        <w:drawing>
          <wp:inline distT="0" distB="0" distL="0" distR="0" wp14:anchorId="3A3AC7AA" wp14:editId="52380B00">
            <wp:extent cx="5040630" cy="2722652"/>
            <wp:effectExtent l="0" t="0" r="762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1593" cy="2723172"/>
                    </a:xfrm>
                    <a:prstGeom prst="rect">
                      <a:avLst/>
                    </a:prstGeom>
                  </pic:spPr>
                </pic:pic>
              </a:graphicData>
            </a:graphic>
          </wp:inline>
        </w:drawing>
      </w:r>
    </w:p>
    <w:p w:rsidR="00AA3FB7" w:rsidRDefault="00A42016" w:rsidP="00A42016">
      <w:pPr>
        <w:pStyle w:val="Caption"/>
      </w:pPr>
      <w:bookmarkStart w:id="55" w:name="_Toc84484089"/>
      <w:r>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12</w:t>
      </w:r>
      <w:r w:rsidR="00A60410">
        <w:rPr>
          <w:noProof/>
        </w:rPr>
        <w:fldChar w:fldCharType="end"/>
      </w:r>
      <w:r>
        <w:t xml:space="preserve"> </w:t>
      </w:r>
      <w:r w:rsidR="00AA3FB7">
        <w:t>Halaman home admin</w:t>
      </w:r>
      <w:bookmarkEnd w:id="55"/>
    </w:p>
    <w:p w:rsidR="002D281A" w:rsidRDefault="002D281A" w:rsidP="00807B95">
      <w:pPr>
        <w:ind w:left="720" w:firstLine="556"/>
      </w:pPr>
      <w:r>
        <w:t xml:space="preserve">Keteranga gambar </w:t>
      </w:r>
      <w:proofErr w:type="gramStart"/>
      <w:r>
        <w:t>3.12 :</w:t>
      </w:r>
      <w:proofErr w:type="gramEnd"/>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w:t>
      </w:r>
      <w:r>
        <w:t>admin terdapat menu aturan, diagnosa, gejala, kerusakan dan solusi.</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Diagnosa (Admin)</w:t>
      </w:r>
    </w:p>
    <w:p w:rsidR="00AA3FB7" w:rsidRDefault="009C0488" w:rsidP="00AA3FB7">
      <w:pPr>
        <w:pStyle w:val="ListParagraph"/>
        <w:spacing w:line="360" w:lineRule="auto"/>
        <w:ind w:left="0"/>
      </w:pPr>
      <w:r>
        <w:rPr>
          <w:noProof/>
        </w:rPr>
        <w:drawing>
          <wp:inline distT="0" distB="0" distL="0" distR="0" wp14:anchorId="1FAE4D9C" wp14:editId="7523522B">
            <wp:extent cx="5040630" cy="2712377"/>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1505" cy="2712848"/>
                    </a:xfrm>
                    <a:prstGeom prst="rect">
                      <a:avLst/>
                    </a:prstGeom>
                  </pic:spPr>
                </pic:pic>
              </a:graphicData>
            </a:graphic>
          </wp:inline>
        </w:drawing>
      </w:r>
    </w:p>
    <w:p w:rsidR="00AA3FB7" w:rsidRDefault="00A42016" w:rsidP="00A42016">
      <w:pPr>
        <w:pStyle w:val="Caption"/>
      </w:pPr>
      <w:bookmarkStart w:id="56" w:name="_Toc84484090"/>
      <w:r>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13</w:t>
      </w:r>
      <w:r w:rsidR="00A60410">
        <w:rPr>
          <w:noProof/>
        </w:rPr>
        <w:fldChar w:fldCharType="end"/>
      </w:r>
      <w:r>
        <w:t xml:space="preserve"> </w:t>
      </w:r>
      <w:r w:rsidR="00AA3FB7">
        <w:t>Halaman diagnosa (admin)</w:t>
      </w:r>
      <w:bookmarkEnd w:id="56"/>
    </w:p>
    <w:p w:rsidR="002D281A" w:rsidRDefault="002D281A" w:rsidP="00807B95">
      <w:pPr>
        <w:ind w:left="720" w:firstLine="556"/>
      </w:pPr>
      <w:r>
        <w:t xml:space="preserve">Keterangan gambar </w:t>
      </w:r>
      <w:proofErr w:type="gramStart"/>
      <w:r>
        <w:t>3.13 :</w:t>
      </w:r>
      <w:proofErr w:type="gramEnd"/>
    </w:p>
    <w:p w:rsidR="002D281A" w:rsidRPr="002D281A" w:rsidRDefault="002D281A" w:rsidP="00807B95">
      <w:pPr>
        <w:pStyle w:val="ListParagraph"/>
        <w:numPr>
          <w:ilvl w:val="0"/>
          <w:numId w:val="8"/>
        </w:numPr>
        <w:ind w:left="1560" w:hanging="284"/>
      </w:pPr>
      <w:r>
        <w:lastRenderedPageBreak/>
        <w:t xml:space="preserve">Tampilan halaman diagnosa di </w:t>
      </w:r>
      <w:r>
        <w:rPr>
          <w:i/>
        </w:rPr>
        <w:t xml:space="preserve">role </w:t>
      </w:r>
      <w:r>
        <w:t xml:space="preserve">admin, bisa melakukan </w:t>
      </w:r>
      <w:r>
        <w:rPr>
          <w:i/>
        </w:rPr>
        <w:t xml:space="preserve">create, read, update, </w:t>
      </w:r>
      <w:r>
        <w:t xml:space="preserve">dan </w:t>
      </w:r>
      <w:r>
        <w:rPr>
          <w:i/>
        </w:rPr>
        <w:t>delete</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Aturan (Admin)</w:t>
      </w:r>
    </w:p>
    <w:p w:rsidR="00AA3FB7" w:rsidRDefault="009C0488" w:rsidP="00AA3FB7">
      <w:pPr>
        <w:pStyle w:val="ListParagraph"/>
        <w:spacing w:line="360" w:lineRule="auto"/>
        <w:ind w:left="0"/>
      </w:pPr>
      <w:r>
        <w:rPr>
          <w:noProof/>
        </w:rPr>
        <w:drawing>
          <wp:inline distT="0" distB="0" distL="0" distR="0" wp14:anchorId="1E9C705B" wp14:editId="5EC06F3A">
            <wp:extent cx="5040630" cy="2691829"/>
            <wp:effectExtent l="0" t="0" r="762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2040" cy="2692582"/>
                    </a:xfrm>
                    <a:prstGeom prst="rect">
                      <a:avLst/>
                    </a:prstGeom>
                  </pic:spPr>
                </pic:pic>
              </a:graphicData>
            </a:graphic>
          </wp:inline>
        </w:drawing>
      </w:r>
    </w:p>
    <w:p w:rsidR="00AA3FB7" w:rsidRDefault="00A42016" w:rsidP="00A42016">
      <w:pPr>
        <w:pStyle w:val="Caption"/>
      </w:pPr>
      <w:bookmarkStart w:id="57" w:name="_Toc84484091"/>
      <w:r>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14</w:t>
      </w:r>
      <w:r w:rsidR="00A60410">
        <w:rPr>
          <w:noProof/>
        </w:rPr>
        <w:fldChar w:fldCharType="end"/>
      </w:r>
      <w:r>
        <w:t xml:space="preserve"> </w:t>
      </w:r>
      <w:r w:rsidR="00AA3FB7">
        <w:t>Halaman aturan (admin)</w:t>
      </w:r>
      <w:bookmarkEnd w:id="57"/>
    </w:p>
    <w:p w:rsidR="002D281A" w:rsidRDefault="002D281A" w:rsidP="00807B95">
      <w:pPr>
        <w:ind w:left="720" w:firstLine="273"/>
      </w:pPr>
      <w:r>
        <w:t xml:space="preserve">Keterangan gambar </w:t>
      </w:r>
      <w:proofErr w:type="gramStart"/>
      <w:r>
        <w:t>3.14 :</w:t>
      </w:r>
      <w:proofErr w:type="gramEnd"/>
    </w:p>
    <w:p w:rsidR="002D281A" w:rsidRPr="002D281A" w:rsidRDefault="002D281A" w:rsidP="00807B95">
      <w:pPr>
        <w:pStyle w:val="ListParagraph"/>
        <w:numPr>
          <w:ilvl w:val="0"/>
          <w:numId w:val="8"/>
        </w:numPr>
        <w:ind w:left="1276" w:hanging="283"/>
      </w:pPr>
      <w:r>
        <w:t xml:space="preserve">Tampilan halaman aturan di </w:t>
      </w:r>
      <w:r>
        <w:rPr>
          <w:i/>
        </w:rPr>
        <w:t xml:space="preserve">role </w:t>
      </w:r>
      <w:r>
        <w:t xml:space="preserve">admin, bisa melakukan </w:t>
      </w:r>
      <w:r>
        <w:rPr>
          <w:i/>
        </w:rPr>
        <w:t xml:space="preserve">create, read, update, </w:t>
      </w:r>
      <w:r>
        <w:t xml:space="preserve">dan </w:t>
      </w:r>
      <w:r>
        <w:rPr>
          <w:i/>
        </w:rPr>
        <w:t xml:space="preserve">delete </w:t>
      </w:r>
      <w:r>
        <w:t>di menu atur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Gejala (Admin)</w:t>
      </w:r>
    </w:p>
    <w:p w:rsidR="00AA3FB7" w:rsidRDefault="009C0488" w:rsidP="00AA3FB7">
      <w:pPr>
        <w:pStyle w:val="ListParagraph"/>
        <w:spacing w:line="360" w:lineRule="auto"/>
        <w:ind w:left="0"/>
      </w:pPr>
      <w:r>
        <w:rPr>
          <w:noProof/>
        </w:rPr>
        <w:drawing>
          <wp:inline distT="0" distB="0" distL="0" distR="0" wp14:anchorId="35D5D05C" wp14:editId="4FF0FB93">
            <wp:extent cx="5040630" cy="2609636"/>
            <wp:effectExtent l="0" t="0" r="762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2718" cy="2610717"/>
                    </a:xfrm>
                    <a:prstGeom prst="rect">
                      <a:avLst/>
                    </a:prstGeom>
                  </pic:spPr>
                </pic:pic>
              </a:graphicData>
            </a:graphic>
          </wp:inline>
        </w:drawing>
      </w:r>
    </w:p>
    <w:p w:rsidR="00AA3FB7" w:rsidRDefault="00A42016" w:rsidP="00A42016">
      <w:pPr>
        <w:pStyle w:val="Caption"/>
      </w:pPr>
      <w:bookmarkStart w:id="58" w:name="_Toc84484092"/>
      <w:r>
        <w:lastRenderedPageBreak/>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15</w:t>
      </w:r>
      <w:r w:rsidR="00A60410">
        <w:rPr>
          <w:noProof/>
        </w:rPr>
        <w:fldChar w:fldCharType="end"/>
      </w:r>
      <w:r>
        <w:t xml:space="preserve"> </w:t>
      </w:r>
      <w:r w:rsidR="00AA3FB7">
        <w:t>Halaman gejala (admin)</w:t>
      </w:r>
      <w:bookmarkEnd w:id="58"/>
    </w:p>
    <w:p w:rsidR="002D281A" w:rsidRDefault="002D281A" w:rsidP="00807B95">
      <w:pPr>
        <w:ind w:left="720" w:firstLine="556"/>
      </w:pPr>
      <w:r>
        <w:t xml:space="preserve">Keteranga gambar </w:t>
      </w:r>
      <w:proofErr w:type="gramStart"/>
      <w:r>
        <w:t>3.15 :</w:t>
      </w:r>
      <w:proofErr w:type="gramEnd"/>
    </w:p>
    <w:p w:rsidR="002D281A" w:rsidRPr="002D281A" w:rsidRDefault="002D281A" w:rsidP="00807B95">
      <w:pPr>
        <w:pStyle w:val="ListParagraph"/>
        <w:numPr>
          <w:ilvl w:val="0"/>
          <w:numId w:val="8"/>
        </w:numPr>
        <w:ind w:left="1560" w:hanging="284"/>
      </w:pPr>
      <w:r>
        <w:t xml:space="preserve">Tampilan halaman gejala di </w:t>
      </w:r>
      <w:r>
        <w:rPr>
          <w:i/>
        </w:rPr>
        <w:t xml:space="preserve">role </w:t>
      </w:r>
      <w:r>
        <w:t xml:space="preserve">admin, bisa melakukan </w:t>
      </w:r>
      <w:r>
        <w:rPr>
          <w:i/>
        </w:rPr>
        <w:t xml:space="preserve">create, read, update, </w:t>
      </w:r>
      <w:r>
        <w:t xml:space="preserve">dan </w:t>
      </w:r>
      <w:r>
        <w:rPr>
          <w:i/>
        </w:rPr>
        <w:t xml:space="preserve">delete </w:t>
      </w:r>
      <w:r>
        <w:t>di menu gejal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Kerusakan (Admin)</w:t>
      </w:r>
    </w:p>
    <w:p w:rsidR="00AA3FB7" w:rsidRDefault="009C0488" w:rsidP="00AA3FB7">
      <w:pPr>
        <w:pStyle w:val="ListParagraph"/>
        <w:spacing w:line="360" w:lineRule="auto"/>
        <w:ind w:left="0"/>
      </w:pPr>
      <w:r>
        <w:rPr>
          <w:noProof/>
        </w:rPr>
        <w:drawing>
          <wp:inline distT="0" distB="0" distL="0" distR="0" wp14:anchorId="2AC56CC7" wp14:editId="7A89F498">
            <wp:extent cx="5040630" cy="26301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906" cy="2630329"/>
                    </a:xfrm>
                    <a:prstGeom prst="rect">
                      <a:avLst/>
                    </a:prstGeom>
                  </pic:spPr>
                </pic:pic>
              </a:graphicData>
            </a:graphic>
          </wp:inline>
        </w:drawing>
      </w:r>
    </w:p>
    <w:p w:rsidR="00AA3FB7" w:rsidRDefault="00A42016" w:rsidP="00A42016">
      <w:pPr>
        <w:pStyle w:val="Caption"/>
      </w:pPr>
      <w:bookmarkStart w:id="59" w:name="_Toc84484093"/>
      <w:r>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16</w:t>
      </w:r>
      <w:r w:rsidR="00A60410">
        <w:rPr>
          <w:noProof/>
        </w:rPr>
        <w:fldChar w:fldCharType="end"/>
      </w:r>
      <w:r>
        <w:t xml:space="preserve"> </w:t>
      </w:r>
      <w:r w:rsidR="00AA3FB7">
        <w:t>Halaman kerusakan (admin)</w:t>
      </w:r>
      <w:bookmarkEnd w:id="59"/>
    </w:p>
    <w:p w:rsidR="002D281A" w:rsidRDefault="002D281A" w:rsidP="00807B95">
      <w:pPr>
        <w:ind w:left="720" w:firstLine="556"/>
      </w:pPr>
      <w:r>
        <w:t xml:space="preserve">Keterangan gambar </w:t>
      </w:r>
      <w:proofErr w:type="gramStart"/>
      <w:r>
        <w:t>3.16 :</w:t>
      </w:r>
      <w:proofErr w:type="gramEnd"/>
    </w:p>
    <w:p w:rsidR="002D281A" w:rsidRPr="002D281A" w:rsidRDefault="002D281A" w:rsidP="00807B95">
      <w:pPr>
        <w:pStyle w:val="ListParagraph"/>
        <w:numPr>
          <w:ilvl w:val="0"/>
          <w:numId w:val="8"/>
        </w:numPr>
        <w:ind w:left="1560" w:hanging="284"/>
      </w:pPr>
      <w:r>
        <w:t xml:space="preserve">Tampilan halaman kerusakan di </w:t>
      </w:r>
      <w:r>
        <w:rPr>
          <w:i/>
        </w:rPr>
        <w:t xml:space="preserve">role </w:t>
      </w:r>
      <w:r>
        <w:t xml:space="preserve">admin, bisa melakukan </w:t>
      </w:r>
      <w:r>
        <w:rPr>
          <w:i/>
        </w:rPr>
        <w:t xml:space="preserve">create, read, update, </w:t>
      </w:r>
      <w:r>
        <w:t xml:space="preserve">dan </w:t>
      </w:r>
      <w:r>
        <w:rPr>
          <w:i/>
        </w:rPr>
        <w:t xml:space="preserve">delete </w:t>
      </w:r>
      <w:r>
        <w:t>di menu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Admin)</w:t>
      </w:r>
    </w:p>
    <w:p w:rsidR="00AA3FB7" w:rsidRDefault="009C0488" w:rsidP="00AA3FB7">
      <w:pPr>
        <w:pStyle w:val="ListParagraph"/>
        <w:spacing w:line="360" w:lineRule="auto"/>
        <w:ind w:left="0"/>
      </w:pPr>
      <w:r>
        <w:rPr>
          <w:noProof/>
        </w:rPr>
        <w:lastRenderedPageBreak/>
        <w:drawing>
          <wp:inline distT="0" distB="0" distL="0" distR="0" wp14:anchorId="66679913" wp14:editId="73A9AD0E">
            <wp:extent cx="5040086" cy="2537717"/>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2364" cy="2538864"/>
                    </a:xfrm>
                    <a:prstGeom prst="rect">
                      <a:avLst/>
                    </a:prstGeom>
                  </pic:spPr>
                </pic:pic>
              </a:graphicData>
            </a:graphic>
          </wp:inline>
        </w:drawing>
      </w:r>
    </w:p>
    <w:p w:rsidR="00AA3FB7" w:rsidRDefault="00A42016" w:rsidP="00A42016">
      <w:pPr>
        <w:pStyle w:val="Caption"/>
      </w:pPr>
      <w:bookmarkStart w:id="60" w:name="_Toc84484094"/>
      <w:r>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17</w:t>
      </w:r>
      <w:r w:rsidR="00A60410">
        <w:rPr>
          <w:noProof/>
        </w:rPr>
        <w:fldChar w:fldCharType="end"/>
      </w:r>
      <w:r>
        <w:t xml:space="preserve"> </w:t>
      </w:r>
      <w:r w:rsidR="00AA3FB7">
        <w:t>Halaman solusi (admin)</w:t>
      </w:r>
      <w:bookmarkEnd w:id="60"/>
    </w:p>
    <w:p w:rsidR="002D281A" w:rsidRDefault="002D281A" w:rsidP="00807B95">
      <w:pPr>
        <w:ind w:left="720" w:firstLine="556"/>
      </w:pPr>
      <w:r>
        <w:t xml:space="preserve">Keterangan gambar </w:t>
      </w:r>
      <w:proofErr w:type="gramStart"/>
      <w:r>
        <w:t>3.17 :</w:t>
      </w:r>
      <w:proofErr w:type="gramEnd"/>
    </w:p>
    <w:p w:rsidR="002D281A" w:rsidRPr="002D281A" w:rsidRDefault="002D281A" w:rsidP="00807B95">
      <w:pPr>
        <w:pStyle w:val="ListParagraph"/>
        <w:numPr>
          <w:ilvl w:val="0"/>
          <w:numId w:val="8"/>
        </w:numPr>
        <w:ind w:left="1560" w:hanging="284"/>
      </w:pPr>
      <w:r>
        <w:t xml:space="preserve">Tampilan halaman solusi di </w:t>
      </w:r>
      <w:r>
        <w:rPr>
          <w:i/>
        </w:rPr>
        <w:t xml:space="preserve">role </w:t>
      </w:r>
      <w:r>
        <w:t xml:space="preserve">admin, bisa melakukan </w:t>
      </w:r>
      <w:r>
        <w:rPr>
          <w:i/>
        </w:rPr>
        <w:t xml:space="preserve">create, read, update, </w:t>
      </w:r>
      <w:r>
        <w:t xml:space="preserve">dan </w:t>
      </w:r>
      <w:r>
        <w:rPr>
          <w:i/>
        </w:rPr>
        <w:t xml:space="preserve">delete </w:t>
      </w:r>
      <w:r>
        <w:t>di menu solusi.</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Home (User)</w:t>
      </w:r>
    </w:p>
    <w:p w:rsidR="00AA3FB7" w:rsidRDefault="009C0488" w:rsidP="00AA3FB7">
      <w:pPr>
        <w:pStyle w:val="ListParagraph"/>
        <w:spacing w:line="360" w:lineRule="auto"/>
        <w:ind w:left="0"/>
      </w:pPr>
      <w:r>
        <w:rPr>
          <w:noProof/>
        </w:rPr>
        <w:drawing>
          <wp:inline distT="0" distB="0" distL="0" distR="0" wp14:anchorId="625F81A0" wp14:editId="63CA2970">
            <wp:extent cx="5040630" cy="2712378"/>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3098" cy="2713706"/>
                    </a:xfrm>
                    <a:prstGeom prst="rect">
                      <a:avLst/>
                    </a:prstGeom>
                  </pic:spPr>
                </pic:pic>
              </a:graphicData>
            </a:graphic>
          </wp:inline>
        </w:drawing>
      </w:r>
    </w:p>
    <w:p w:rsidR="00AA3FB7" w:rsidRDefault="00A42016" w:rsidP="00A42016">
      <w:pPr>
        <w:pStyle w:val="Caption"/>
      </w:pPr>
      <w:bookmarkStart w:id="61" w:name="_Toc84484095"/>
      <w:r>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18</w:t>
      </w:r>
      <w:r w:rsidR="00A60410">
        <w:rPr>
          <w:noProof/>
        </w:rPr>
        <w:fldChar w:fldCharType="end"/>
      </w:r>
      <w:r>
        <w:t xml:space="preserve"> </w:t>
      </w:r>
      <w:r w:rsidR="00AA3FB7">
        <w:t>Halaman home (user)</w:t>
      </w:r>
      <w:bookmarkEnd w:id="61"/>
    </w:p>
    <w:p w:rsidR="002D281A" w:rsidRDefault="002D281A" w:rsidP="00807B95">
      <w:pPr>
        <w:ind w:left="720" w:firstLine="556"/>
      </w:pPr>
      <w:r>
        <w:t xml:space="preserve">Keterangan gambar </w:t>
      </w:r>
      <w:proofErr w:type="gramStart"/>
      <w:r>
        <w:t>3.18 :</w:t>
      </w:r>
      <w:proofErr w:type="gramEnd"/>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user</w:t>
      </w:r>
      <w:r>
        <w:t xml:space="preserve"> terdapat menu diagnosa, gejala, dan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Diagnosa (User)</w:t>
      </w:r>
    </w:p>
    <w:p w:rsidR="00AA3FB7" w:rsidRDefault="009C0488" w:rsidP="00AA3FB7">
      <w:pPr>
        <w:pStyle w:val="ListParagraph"/>
        <w:spacing w:line="360" w:lineRule="auto"/>
        <w:ind w:left="0"/>
      </w:pPr>
      <w:r>
        <w:rPr>
          <w:noProof/>
        </w:rPr>
        <w:drawing>
          <wp:inline distT="0" distB="0" distL="0" distR="0" wp14:anchorId="0FA30A55" wp14:editId="521A6925">
            <wp:extent cx="5040630" cy="2619910"/>
            <wp:effectExtent l="0" t="0" r="762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2146" cy="2620698"/>
                    </a:xfrm>
                    <a:prstGeom prst="rect">
                      <a:avLst/>
                    </a:prstGeom>
                  </pic:spPr>
                </pic:pic>
              </a:graphicData>
            </a:graphic>
          </wp:inline>
        </w:drawing>
      </w:r>
    </w:p>
    <w:p w:rsidR="00AA3FB7" w:rsidRDefault="00A42016" w:rsidP="00A42016">
      <w:pPr>
        <w:pStyle w:val="Caption"/>
      </w:pPr>
      <w:bookmarkStart w:id="62" w:name="_Toc84484096"/>
      <w:r>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19</w:t>
      </w:r>
      <w:r w:rsidR="00A60410">
        <w:rPr>
          <w:noProof/>
        </w:rPr>
        <w:fldChar w:fldCharType="end"/>
      </w:r>
      <w:r>
        <w:t xml:space="preserve"> </w:t>
      </w:r>
      <w:r w:rsidR="00AA3FB7">
        <w:t>Halaman diagnosa (user)</w:t>
      </w:r>
      <w:bookmarkEnd w:id="62"/>
    </w:p>
    <w:p w:rsidR="00F90586" w:rsidRDefault="00F90586" w:rsidP="003B4178">
      <w:pPr>
        <w:ind w:left="720" w:firstLine="556"/>
      </w:pPr>
      <w:r>
        <w:t xml:space="preserve">Keterangan gambar </w:t>
      </w:r>
      <w:proofErr w:type="gramStart"/>
      <w:r>
        <w:t>3.19 :</w:t>
      </w:r>
      <w:proofErr w:type="gramEnd"/>
    </w:p>
    <w:p w:rsidR="00F90586" w:rsidRPr="00F90586" w:rsidRDefault="00F90586" w:rsidP="003B4178">
      <w:pPr>
        <w:pStyle w:val="ListParagraph"/>
        <w:numPr>
          <w:ilvl w:val="0"/>
          <w:numId w:val="8"/>
        </w:numPr>
        <w:ind w:left="1560" w:hanging="284"/>
      </w:pPr>
      <w:r>
        <w:t xml:space="preserve">Tampilan halaman diagnosa di </w:t>
      </w:r>
      <w:r>
        <w:rPr>
          <w:i/>
        </w:rPr>
        <w:t>role user</w:t>
      </w:r>
      <w:r>
        <w:t xml:space="preserve">, bisa melakukan input, d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User)</w:t>
      </w:r>
    </w:p>
    <w:p w:rsidR="00AA3FB7" w:rsidRDefault="009C0488" w:rsidP="00AA3FB7">
      <w:pPr>
        <w:pStyle w:val="ListParagraph"/>
        <w:spacing w:line="360" w:lineRule="auto"/>
        <w:ind w:left="0"/>
      </w:pPr>
      <w:r>
        <w:rPr>
          <w:noProof/>
        </w:rPr>
        <w:drawing>
          <wp:inline distT="0" distB="0" distL="0" distR="0" wp14:anchorId="1F332FB7" wp14:editId="38985E55">
            <wp:extent cx="5040630" cy="2630184"/>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3275" cy="2631564"/>
                    </a:xfrm>
                    <a:prstGeom prst="rect">
                      <a:avLst/>
                    </a:prstGeom>
                  </pic:spPr>
                </pic:pic>
              </a:graphicData>
            </a:graphic>
          </wp:inline>
        </w:drawing>
      </w:r>
    </w:p>
    <w:p w:rsidR="00AA3FB7" w:rsidRDefault="00A42016" w:rsidP="00A42016">
      <w:pPr>
        <w:pStyle w:val="Caption"/>
      </w:pPr>
      <w:bookmarkStart w:id="63" w:name="_Toc84484097"/>
      <w:r>
        <w:t xml:space="preserve">Gambar </w:t>
      </w:r>
      <w:r w:rsidR="00E57FE1">
        <w:t>3</w:t>
      </w:r>
      <w:r>
        <w:t>.</w:t>
      </w:r>
      <w:r w:rsidR="00F90586">
        <w:t xml:space="preserve"> </w:t>
      </w:r>
      <w:r w:rsidR="00A60410">
        <w:fldChar w:fldCharType="begin"/>
      </w:r>
      <w:r w:rsidR="00A60410">
        <w:instrText xml:space="preserve"> SEQ Gambar \* ARABIC \s 1 </w:instrText>
      </w:r>
      <w:r w:rsidR="00A60410">
        <w:fldChar w:fldCharType="separate"/>
      </w:r>
      <w:r w:rsidR="008F6C66">
        <w:rPr>
          <w:noProof/>
        </w:rPr>
        <w:t>20</w:t>
      </w:r>
      <w:r w:rsidR="00A60410">
        <w:rPr>
          <w:noProof/>
        </w:rPr>
        <w:fldChar w:fldCharType="end"/>
      </w:r>
      <w:r>
        <w:t xml:space="preserve"> </w:t>
      </w:r>
      <w:r w:rsidR="00AA3FB7">
        <w:t>Halaman solusi (user)</w:t>
      </w:r>
      <w:bookmarkEnd w:id="63"/>
    </w:p>
    <w:p w:rsidR="00F90586" w:rsidRDefault="00F90586" w:rsidP="003B4178">
      <w:pPr>
        <w:ind w:left="720" w:firstLine="556"/>
      </w:pPr>
      <w:r>
        <w:lastRenderedPageBreak/>
        <w:t xml:space="preserve">Keterangan gambar </w:t>
      </w:r>
      <w:proofErr w:type="gramStart"/>
      <w:r>
        <w:t>3.20 :</w:t>
      </w:r>
      <w:proofErr w:type="gramEnd"/>
    </w:p>
    <w:p w:rsidR="00F90586" w:rsidRPr="002D281A" w:rsidRDefault="00F90586" w:rsidP="003B4178">
      <w:pPr>
        <w:pStyle w:val="ListParagraph"/>
        <w:numPr>
          <w:ilvl w:val="0"/>
          <w:numId w:val="8"/>
        </w:numPr>
        <w:ind w:left="1560" w:hanging="284"/>
      </w:pPr>
      <w:r>
        <w:t xml:space="preserve">Tampilan halaman diagnosa di </w:t>
      </w:r>
      <w:r>
        <w:rPr>
          <w:i/>
        </w:rPr>
        <w:t>role user</w:t>
      </w:r>
      <w:r>
        <w:t xml:space="preserve">, bisa melakuk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Login</w:t>
      </w:r>
    </w:p>
    <w:p w:rsidR="006D67E1" w:rsidRDefault="009C0488" w:rsidP="006D67E1">
      <w:pPr>
        <w:pStyle w:val="ListParagraph"/>
        <w:spacing w:line="360" w:lineRule="auto"/>
        <w:ind w:left="0"/>
      </w:pPr>
      <w:r>
        <w:rPr>
          <w:noProof/>
        </w:rPr>
        <w:drawing>
          <wp:inline distT="0" distB="0" distL="0" distR="0" wp14:anchorId="355D6768" wp14:editId="0956881F">
            <wp:extent cx="5040630" cy="2558265"/>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3180" cy="2559559"/>
                    </a:xfrm>
                    <a:prstGeom prst="rect">
                      <a:avLst/>
                    </a:prstGeom>
                  </pic:spPr>
                </pic:pic>
              </a:graphicData>
            </a:graphic>
          </wp:inline>
        </w:drawing>
      </w:r>
    </w:p>
    <w:p w:rsidR="006D67E1" w:rsidRDefault="00A42016" w:rsidP="00A42016">
      <w:pPr>
        <w:pStyle w:val="Caption"/>
      </w:pPr>
      <w:bookmarkStart w:id="64" w:name="_Toc84484098"/>
      <w:r>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21</w:t>
      </w:r>
      <w:r w:rsidR="00A60410">
        <w:rPr>
          <w:noProof/>
        </w:rPr>
        <w:fldChar w:fldCharType="end"/>
      </w:r>
      <w:r>
        <w:t xml:space="preserve"> </w:t>
      </w:r>
      <w:r w:rsidR="006D67E1">
        <w:t>Halaman login</w:t>
      </w:r>
      <w:bookmarkEnd w:id="64"/>
      <w:r w:rsidR="006D67E1">
        <w:t xml:space="preserve"> </w:t>
      </w:r>
    </w:p>
    <w:p w:rsidR="00815C27" w:rsidRDefault="00815C27" w:rsidP="003B4178">
      <w:pPr>
        <w:ind w:left="720" w:firstLine="556"/>
      </w:pPr>
      <w:r>
        <w:t xml:space="preserve">Keterangan gambar </w:t>
      </w:r>
      <w:proofErr w:type="gramStart"/>
      <w:r>
        <w:t>3.21 :</w:t>
      </w:r>
      <w:proofErr w:type="gramEnd"/>
    </w:p>
    <w:p w:rsidR="00815C27" w:rsidRPr="00815C27" w:rsidRDefault="00815C27" w:rsidP="003B4178">
      <w:pPr>
        <w:pStyle w:val="ListParagraph"/>
        <w:numPr>
          <w:ilvl w:val="0"/>
          <w:numId w:val="8"/>
        </w:numPr>
        <w:ind w:left="1560" w:hanging="284"/>
      </w:pPr>
      <w:r>
        <w:t xml:space="preserve">Terdapat </w:t>
      </w:r>
      <w:r w:rsidRPr="00815C27">
        <w:rPr>
          <w:i/>
        </w:rPr>
        <w:t>field</w:t>
      </w:r>
      <w:r>
        <w:rPr>
          <w:i/>
        </w:rPr>
        <w:t xml:space="preserve"> username </w:t>
      </w:r>
      <w:r>
        <w:t xml:space="preserve">dan </w:t>
      </w:r>
      <w:r>
        <w:rPr>
          <w:i/>
        </w:rPr>
        <w:t xml:space="preserve">password </w:t>
      </w:r>
      <w:r>
        <w:t xml:space="preserve">serta tombol </w:t>
      </w:r>
      <w:r w:rsidRPr="00815C27">
        <w:rPr>
          <w:i/>
        </w:rPr>
        <w:t>login</w:t>
      </w:r>
      <w:r>
        <w:t xml:space="preserve"> juga registrasi.</w:t>
      </w:r>
    </w:p>
    <w:p w:rsidR="009C0488" w:rsidRPr="009C0488" w:rsidRDefault="009C0488" w:rsidP="009C0488"/>
    <w:p w:rsidR="006D67E1" w:rsidRDefault="00AA3FB7" w:rsidP="00007156">
      <w:pPr>
        <w:pStyle w:val="ListParagraph"/>
        <w:numPr>
          <w:ilvl w:val="0"/>
          <w:numId w:val="24"/>
        </w:numPr>
        <w:spacing w:line="360" w:lineRule="auto"/>
        <w:ind w:left="1276" w:hanging="283"/>
      </w:pPr>
      <w:r>
        <w:t>Halaman registrasi</w:t>
      </w:r>
    </w:p>
    <w:p w:rsidR="006D67E1" w:rsidRDefault="009C0488" w:rsidP="006D67E1">
      <w:pPr>
        <w:pStyle w:val="ListParagraph"/>
        <w:spacing w:line="360" w:lineRule="auto"/>
        <w:ind w:left="0"/>
      </w:pPr>
      <w:r>
        <w:rPr>
          <w:noProof/>
        </w:rPr>
        <w:lastRenderedPageBreak/>
        <w:drawing>
          <wp:inline distT="0" distB="0" distL="0" distR="0" wp14:anchorId="1FA92D30" wp14:editId="4EC4240C">
            <wp:extent cx="5040630" cy="2650733"/>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3787" cy="2652393"/>
                    </a:xfrm>
                    <a:prstGeom prst="rect">
                      <a:avLst/>
                    </a:prstGeom>
                  </pic:spPr>
                </pic:pic>
              </a:graphicData>
            </a:graphic>
          </wp:inline>
        </w:drawing>
      </w:r>
    </w:p>
    <w:p w:rsidR="00815C27" w:rsidRDefault="00A42016" w:rsidP="00815C27">
      <w:pPr>
        <w:pStyle w:val="Caption"/>
      </w:pPr>
      <w:bookmarkStart w:id="65" w:name="_Toc84484099"/>
      <w:r>
        <w:t xml:space="preserve">Gambar </w:t>
      </w:r>
      <w:r w:rsidR="00E57FE1">
        <w:t>3</w:t>
      </w:r>
      <w:r w:rsidR="008F6C66">
        <w:t>.</w:t>
      </w:r>
      <w:r w:rsidR="00A60410">
        <w:fldChar w:fldCharType="begin"/>
      </w:r>
      <w:r w:rsidR="00A60410">
        <w:instrText xml:space="preserve"> SEQ Gambar \* ARABIC \s 1 </w:instrText>
      </w:r>
      <w:r w:rsidR="00A60410">
        <w:fldChar w:fldCharType="separate"/>
      </w:r>
      <w:r w:rsidR="008F6C66">
        <w:rPr>
          <w:noProof/>
        </w:rPr>
        <w:t>22</w:t>
      </w:r>
      <w:r w:rsidR="00A60410">
        <w:rPr>
          <w:noProof/>
        </w:rPr>
        <w:fldChar w:fldCharType="end"/>
      </w:r>
      <w:r>
        <w:t xml:space="preserve"> </w:t>
      </w:r>
      <w:r w:rsidR="006D67E1">
        <w:t>Halaman registrasi</w:t>
      </w:r>
      <w:bookmarkEnd w:id="65"/>
    </w:p>
    <w:p w:rsidR="00815C27" w:rsidRDefault="00815C27" w:rsidP="003B4178">
      <w:pPr>
        <w:ind w:left="720" w:firstLine="556"/>
        <w:rPr>
          <w:i/>
        </w:rPr>
      </w:pPr>
      <w:r>
        <w:t xml:space="preserve">Keterangan gambar </w:t>
      </w:r>
      <w:proofErr w:type="gramStart"/>
      <w:r>
        <w:t>3.22 :</w:t>
      </w:r>
      <w:proofErr w:type="gramEnd"/>
    </w:p>
    <w:p w:rsidR="00815C27" w:rsidRPr="00815C27" w:rsidRDefault="00815C27" w:rsidP="003B4178">
      <w:pPr>
        <w:pStyle w:val="ListParagraph"/>
        <w:numPr>
          <w:ilvl w:val="0"/>
          <w:numId w:val="8"/>
        </w:numPr>
        <w:ind w:left="1560" w:hanging="284"/>
      </w:pPr>
      <w:r>
        <w:t>Halaman registrasi untuk mendaftar akun.</w:t>
      </w:r>
      <w:r w:rsidR="00846C98">
        <w:br w:type="page"/>
      </w:r>
    </w:p>
    <w:p w:rsidR="00846C98" w:rsidRDefault="0038641E" w:rsidP="0038641E">
      <w:pPr>
        <w:pStyle w:val="Heading1"/>
        <w:tabs>
          <w:tab w:val="left" w:pos="993"/>
        </w:tabs>
        <w:spacing w:line="480" w:lineRule="auto"/>
        <w:ind w:left="0" w:firstLine="0"/>
      </w:pPr>
      <w:r>
        <w:lastRenderedPageBreak/>
        <w:br/>
      </w:r>
      <w:bookmarkStart w:id="66" w:name="_Toc84911807"/>
      <w:r w:rsidR="00846C98">
        <w:t>PENUTUP</w:t>
      </w:r>
      <w:bookmarkEnd w:id="66"/>
    </w:p>
    <w:p w:rsidR="00846C98" w:rsidRDefault="00846C98" w:rsidP="005F267A">
      <w:pPr>
        <w:spacing w:line="240" w:lineRule="auto"/>
        <w:jc w:val="center"/>
        <w:rPr>
          <w:b/>
          <w:sz w:val="28"/>
          <w:szCs w:val="28"/>
        </w:rPr>
      </w:pPr>
    </w:p>
    <w:p w:rsidR="00481F2B" w:rsidRDefault="00481F2B" w:rsidP="007F4020">
      <w:pPr>
        <w:pStyle w:val="Heading2"/>
        <w:spacing w:line="360" w:lineRule="auto"/>
      </w:pPr>
      <w:bookmarkStart w:id="67" w:name="_Toc84911808"/>
      <w:r>
        <w:t>Kesimpulan</w:t>
      </w:r>
      <w:bookmarkEnd w:id="67"/>
    </w:p>
    <w:p w:rsidR="00481F2B" w:rsidRDefault="00561995" w:rsidP="00561995">
      <w:pPr>
        <w:ind w:firstLine="576"/>
      </w:pPr>
      <w:r>
        <w:t xml:space="preserve">Berkaitan dengan maksud dan tujuan, dapat di berikan kesimpulan </w:t>
      </w:r>
      <w:proofErr w:type="gramStart"/>
      <w:r>
        <w:t>bahwa :</w:t>
      </w:r>
      <w:proofErr w:type="gramEnd"/>
    </w:p>
    <w:p w:rsidR="00561995" w:rsidRDefault="00561995" w:rsidP="00F671C3">
      <w:pPr>
        <w:pStyle w:val="ListParagraph"/>
        <w:numPr>
          <w:ilvl w:val="0"/>
          <w:numId w:val="35"/>
        </w:numPr>
        <w:spacing w:line="360" w:lineRule="auto"/>
      </w:pPr>
      <w:r>
        <w:t xml:space="preserve">Optimalisasi </w:t>
      </w:r>
      <w:r>
        <w:rPr>
          <w:i/>
        </w:rPr>
        <w:t>training</w:t>
      </w:r>
      <w:r>
        <w:t xml:space="preserve"> dengan mengimplementasikan sistem pakar untuk mendiagnosa dan memberikan solusi pada kerusakan pengecatan dapat berdampak baik bagi citra perusahaan serta juga dapat meningkatkan oset penjualan di perusahaan.</w:t>
      </w:r>
    </w:p>
    <w:p w:rsidR="00561995" w:rsidRDefault="00F671C3" w:rsidP="00F671C3">
      <w:pPr>
        <w:pStyle w:val="ListParagraph"/>
        <w:numPr>
          <w:ilvl w:val="0"/>
          <w:numId w:val="35"/>
        </w:numPr>
        <w:spacing w:line="360" w:lineRule="auto"/>
      </w:pPr>
      <w:r>
        <w:t xml:space="preserve">Dengan adanya bantuan aplikasi sistem pakar, staff karyawan yang turun langsung ke lapangan biasanya di wakili oleh </w:t>
      </w:r>
      <w:r>
        <w:rPr>
          <w:i/>
        </w:rPr>
        <w:t>salesman</w:t>
      </w:r>
      <w:r>
        <w:t xml:space="preserve"> dapat dengan mudah menyelesaikan masalah kerusakan pengecatan, dengan begitu waktu yang dihabiskan tidak terlalu banyak bahkan dapat menghemat biaya operasional.</w:t>
      </w:r>
    </w:p>
    <w:p w:rsidR="00F671C3" w:rsidRDefault="00F671C3" w:rsidP="00F671C3">
      <w:pPr>
        <w:pStyle w:val="ListParagraph"/>
        <w:numPr>
          <w:ilvl w:val="0"/>
          <w:numId w:val="35"/>
        </w:numPr>
        <w:spacing w:line="360" w:lineRule="auto"/>
      </w:pPr>
      <w:r>
        <w:t xml:space="preserve">Menekan terjadinya </w:t>
      </w:r>
      <w:r w:rsidRPr="00F671C3">
        <w:rPr>
          <w:i/>
        </w:rPr>
        <w:t>handling complain</w:t>
      </w:r>
      <w:r>
        <w:rPr>
          <w:i/>
        </w:rPr>
        <w:t xml:space="preserve"> </w:t>
      </w:r>
      <w:r>
        <w:t>di lapangan, karena solusinya sudah tersimpan di aplikasi sistem pakar.</w:t>
      </w:r>
    </w:p>
    <w:p w:rsidR="00F671C3" w:rsidRDefault="00F671C3" w:rsidP="00F671C3">
      <w:pPr>
        <w:pStyle w:val="ListParagraph"/>
        <w:numPr>
          <w:ilvl w:val="0"/>
          <w:numId w:val="35"/>
        </w:numPr>
        <w:spacing w:line="360" w:lineRule="auto"/>
      </w:pPr>
      <w:r>
        <w:t xml:space="preserve">Mengikuti kemajuan teknologi yang berkembang saat ini, implementasi sistem pakar pada diagnosa kerusakan pengecatan dapat menjadi sebuah kemajuan bagi perusahaan. Karena sistem yang dapat terus setiap saat di akses ketika dibutuhkan, dapat sangat membantu </w:t>
      </w:r>
      <w:r>
        <w:rPr>
          <w:i/>
        </w:rPr>
        <w:t>customer</w:t>
      </w:r>
      <w:r>
        <w:t xml:space="preserve"> menyelesaikan masalah dengan cepat.</w:t>
      </w:r>
    </w:p>
    <w:p w:rsidR="00481F2B" w:rsidRPr="00481F2B" w:rsidRDefault="00481F2B" w:rsidP="00481F2B"/>
    <w:p w:rsidR="00561995" w:rsidRDefault="00481F2B" w:rsidP="00561995">
      <w:pPr>
        <w:pStyle w:val="Heading2"/>
      </w:pPr>
      <w:bookmarkStart w:id="68" w:name="_Toc84911809"/>
      <w:r>
        <w:t>Saran</w:t>
      </w:r>
      <w:bookmarkEnd w:id="68"/>
    </w:p>
    <w:p w:rsidR="00F671C3" w:rsidRDefault="00F671C3" w:rsidP="00853136">
      <w:pPr>
        <w:spacing w:line="360" w:lineRule="auto"/>
        <w:ind w:firstLine="567"/>
      </w:pPr>
      <w:r>
        <w:t xml:space="preserve">Untuk pengembangan lebih lanjut maka saran yang sangat bermanfaat untuk sistem pakar diagnosa kerusakan pengecatan </w:t>
      </w:r>
      <w:proofErr w:type="gramStart"/>
      <w:r>
        <w:t>adalah :</w:t>
      </w:r>
      <w:proofErr w:type="gramEnd"/>
    </w:p>
    <w:p w:rsidR="00F671C3" w:rsidRDefault="00F671C3" w:rsidP="0099021A">
      <w:pPr>
        <w:pStyle w:val="ListParagraph"/>
        <w:numPr>
          <w:ilvl w:val="0"/>
          <w:numId w:val="8"/>
        </w:numPr>
        <w:spacing w:line="360" w:lineRule="auto"/>
        <w:ind w:left="851" w:hanging="284"/>
      </w:pPr>
      <w:r>
        <w:t xml:space="preserve">Menerapkan metode forward chaining dimana metode ini spesifik melakukan diagnosa dengan menginputkan gejala-gejala yang terjadi terlebih dahulu. Dengan begitu </w:t>
      </w:r>
      <w:r>
        <w:rPr>
          <w:i/>
        </w:rPr>
        <w:t>user</w:t>
      </w:r>
      <w:r>
        <w:t xml:space="preserve"> sangat amat terbantu dalam hal </w:t>
      </w:r>
      <w:r>
        <w:rPr>
          <w:i/>
        </w:rPr>
        <w:t xml:space="preserve">experience </w:t>
      </w:r>
      <w:r>
        <w:t>nya.</w:t>
      </w:r>
    </w:p>
    <w:p w:rsidR="00F671C3" w:rsidRDefault="00F671C3" w:rsidP="0099021A">
      <w:pPr>
        <w:pStyle w:val="ListParagraph"/>
        <w:numPr>
          <w:ilvl w:val="0"/>
          <w:numId w:val="8"/>
        </w:numPr>
        <w:spacing w:line="360" w:lineRule="auto"/>
        <w:ind w:left="851" w:hanging="284"/>
      </w:pPr>
      <w:r>
        <w:lastRenderedPageBreak/>
        <w:t>Kemudian demi kemajuan sistem maka pembuatan aplikasi sistem pakar dapat dikembangkan lagi menggunakan sebuah framework ataupun generator lain agar lebih mengikuti tren masa kini serta mengurangi biaya dan meningkatkan kecepatan aplikasi.</w:t>
      </w:r>
    </w:p>
    <w:p w:rsidR="00F671C3" w:rsidRDefault="00E621B4" w:rsidP="0099021A">
      <w:pPr>
        <w:pStyle w:val="ListParagraph"/>
        <w:numPr>
          <w:ilvl w:val="0"/>
          <w:numId w:val="8"/>
        </w:numPr>
        <w:spacing w:line="360" w:lineRule="auto"/>
        <w:ind w:left="851" w:hanging="284"/>
      </w:pPr>
      <w:r>
        <w:t>Objek penerapan sistem pakar diagnosa kerusakan pengecatan dapat lebih luas diterapkan tidak hanya di bidang pengcatan, tetapi pra pengecatan ataupun konsep pengecatan yang akan dilakukan pada sebuah bangunan.</w:t>
      </w:r>
    </w:p>
    <w:p w:rsidR="00561995" w:rsidRPr="00561995" w:rsidRDefault="00846C98" w:rsidP="00561995">
      <w:pPr>
        <w:ind w:firstLine="567"/>
      </w:pPr>
      <w:r>
        <w:br w:type="page"/>
      </w:r>
    </w:p>
    <w:p w:rsidR="00846C98" w:rsidRDefault="00846C98" w:rsidP="00317C6B">
      <w:pPr>
        <w:pStyle w:val="Heading1"/>
        <w:numPr>
          <w:ilvl w:val="0"/>
          <w:numId w:val="0"/>
        </w:numPr>
        <w:ind w:left="432"/>
      </w:pPr>
      <w:bookmarkStart w:id="69" w:name="_Toc84911810"/>
      <w:r>
        <w:lastRenderedPageBreak/>
        <w:t>DAFTAR PUSTAKA</w:t>
      </w:r>
      <w:bookmarkEnd w:id="69"/>
    </w:p>
    <w:p w:rsidR="006E5642" w:rsidRDefault="006E5642" w:rsidP="00317C6B"/>
    <w:p w:rsidR="00D9044C" w:rsidRPr="00D9044C" w:rsidRDefault="006E5642" w:rsidP="00853136">
      <w:pPr>
        <w:widowControl w:val="0"/>
        <w:autoSpaceDE w:val="0"/>
        <w:autoSpaceDN w:val="0"/>
        <w:adjustRightInd w:val="0"/>
        <w:spacing w:line="36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D9044C" w:rsidRPr="00D9044C">
        <w:rPr>
          <w:rFonts w:cs="Times New Roman"/>
          <w:noProof/>
          <w:szCs w:val="24"/>
        </w:rPr>
        <w:t xml:space="preserve">Azhar, Z. (2019). Sistem Pendukung Keputusan Pemilihan Salesman Marketing Terbaik Menggunakan Metode AHP. </w:t>
      </w:r>
      <w:r w:rsidR="00D9044C" w:rsidRPr="00D9044C">
        <w:rPr>
          <w:rFonts w:cs="Times New Roman"/>
          <w:i/>
          <w:iCs/>
          <w:noProof/>
          <w:szCs w:val="24"/>
        </w:rPr>
        <w:t>Jurnal Riset Komputer (JURIKOM)</w:t>
      </w:r>
      <w:r w:rsidR="00D9044C" w:rsidRPr="00D9044C">
        <w:rPr>
          <w:rFonts w:cs="Times New Roman"/>
          <w:noProof/>
          <w:szCs w:val="24"/>
        </w:rPr>
        <w:t xml:space="preserve">, </w:t>
      </w:r>
      <w:r w:rsidR="00D9044C" w:rsidRPr="00D9044C">
        <w:rPr>
          <w:rFonts w:cs="Times New Roman"/>
          <w:i/>
          <w:iCs/>
          <w:noProof/>
          <w:szCs w:val="24"/>
        </w:rPr>
        <w:t>6</w:t>
      </w:r>
      <w:r w:rsidR="00D9044C" w:rsidRPr="00D9044C">
        <w:rPr>
          <w:rFonts w:cs="Times New Roman"/>
          <w:noProof/>
          <w:szCs w:val="24"/>
        </w:rPr>
        <w:t>(6), 580–585.</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Hasanah, H., Ridarmin, R., &amp; Adrianto, S. (2019). Aplikasi Sistem Pakar Pendeteksi Kerusakan Laptop/Pc Dengan Penerapan Metode Forward Chaining Menggunakan Bahasa Pemrograman Php. </w:t>
      </w:r>
      <w:r w:rsidRPr="00D9044C">
        <w:rPr>
          <w:rFonts w:cs="Times New Roman"/>
          <w:i/>
          <w:iCs/>
          <w:noProof/>
          <w:szCs w:val="24"/>
        </w:rPr>
        <w:t>I N F O R M a T I K A</w:t>
      </w:r>
      <w:r w:rsidRPr="00D9044C">
        <w:rPr>
          <w:rFonts w:cs="Times New Roman"/>
          <w:noProof/>
          <w:szCs w:val="24"/>
        </w:rPr>
        <w:t xml:space="preserve">, </w:t>
      </w:r>
      <w:r w:rsidRPr="00D9044C">
        <w:rPr>
          <w:rFonts w:cs="Times New Roman"/>
          <w:i/>
          <w:iCs/>
          <w:noProof/>
          <w:szCs w:val="24"/>
        </w:rPr>
        <w:t>9</w:t>
      </w:r>
      <w:r w:rsidRPr="00D9044C">
        <w:rPr>
          <w:rFonts w:cs="Times New Roman"/>
          <w:noProof/>
          <w:szCs w:val="24"/>
        </w:rPr>
        <w:t>(2), 40. https://doi.org/10.36723/juri.v9i2.103</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Listiyono, H. (2008). Merancang dan Membuat Sistem Pakar. </w:t>
      </w:r>
      <w:r w:rsidRPr="00D9044C">
        <w:rPr>
          <w:rFonts w:cs="Times New Roman"/>
          <w:i/>
          <w:iCs/>
          <w:noProof/>
          <w:szCs w:val="24"/>
        </w:rPr>
        <w:t>Jurnal Teknologi Informasi DINAMIK</w:t>
      </w:r>
      <w:r w:rsidRPr="00D9044C">
        <w:rPr>
          <w:rFonts w:cs="Times New Roman"/>
          <w:noProof/>
          <w:szCs w:val="24"/>
        </w:rPr>
        <w:t xml:space="preserve">, </w:t>
      </w:r>
      <w:r w:rsidRPr="00D9044C">
        <w:rPr>
          <w:rFonts w:cs="Times New Roman"/>
          <w:i/>
          <w:iCs/>
          <w:noProof/>
          <w:szCs w:val="24"/>
        </w:rPr>
        <w:t>XIII</w:t>
      </w:r>
      <w:r w:rsidRPr="00D9044C">
        <w:rPr>
          <w:rFonts w:cs="Times New Roman"/>
          <w:noProof/>
          <w:szCs w:val="24"/>
        </w:rPr>
        <w:t>(2), 115–124.</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Muhammad Dahria. (2014). Kecerdasan buatan ( Artificial Intelligence ). </w:t>
      </w:r>
      <w:r w:rsidRPr="00D9044C">
        <w:rPr>
          <w:rFonts w:cs="Times New Roman"/>
          <w:i/>
          <w:iCs/>
          <w:noProof/>
          <w:szCs w:val="24"/>
        </w:rPr>
        <w:t>Artificial Intelligence</w:t>
      </w:r>
      <w:r w:rsidRPr="00D9044C">
        <w:rPr>
          <w:rFonts w:cs="Times New Roman"/>
          <w:noProof/>
          <w:szCs w:val="24"/>
        </w:rPr>
        <w:t xml:space="preserve">, </w:t>
      </w:r>
      <w:r w:rsidRPr="00D9044C">
        <w:rPr>
          <w:rFonts w:cs="Times New Roman"/>
          <w:i/>
          <w:iCs/>
          <w:noProof/>
          <w:szCs w:val="24"/>
        </w:rPr>
        <w:t>1</w:t>
      </w:r>
      <w:r w:rsidRPr="00D9044C">
        <w:rPr>
          <w:rFonts w:cs="Times New Roman"/>
          <w:noProof/>
          <w:szCs w:val="24"/>
        </w:rPr>
        <w:t>(2).</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Nasution, H. (2012). Implementasi Logika Fuzzy pada Sistem Kecerdasan Buatan. </w:t>
      </w:r>
      <w:r w:rsidRPr="00D9044C">
        <w:rPr>
          <w:rFonts w:cs="Times New Roman"/>
          <w:i/>
          <w:iCs/>
          <w:noProof/>
          <w:szCs w:val="24"/>
        </w:rPr>
        <w:t>ELKHA: Jurnal Teknik Elektro</w:t>
      </w:r>
      <w:r w:rsidRPr="00D9044C">
        <w:rPr>
          <w:rFonts w:cs="Times New Roman"/>
          <w:noProof/>
          <w:szCs w:val="24"/>
        </w:rPr>
        <w:t xml:space="preserve">, </w:t>
      </w:r>
      <w:r w:rsidRPr="00D9044C">
        <w:rPr>
          <w:rFonts w:cs="Times New Roman"/>
          <w:i/>
          <w:iCs/>
          <w:noProof/>
          <w:szCs w:val="24"/>
        </w:rPr>
        <w:t>4</w:t>
      </w:r>
      <w:r w:rsidRPr="00D9044C">
        <w:rPr>
          <w:rFonts w:cs="Times New Roman"/>
          <w:noProof/>
          <w:szCs w:val="24"/>
        </w:rPr>
        <w:t>(2).</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Novianti, N., Pribadi, D., &amp; Saputra, R. A. (2018). Sistem Pakar Diagnosa Pulmonary TB Menggunakan Metode Fuzzy Logic. </w:t>
      </w:r>
      <w:r w:rsidRPr="00D9044C">
        <w:rPr>
          <w:rFonts w:cs="Times New Roman"/>
          <w:i/>
          <w:iCs/>
          <w:noProof/>
          <w:szCs w:val="24"/>
        </w:rPr>
        <w:t>Jurnal Informatika</w:t>
      </w:r>
      <w:r w:rsidRPr="00D9044C">
        <w:rPr>
          <w:rFonts w:cs="Times New Roman"/>
          <w:noProof/>
          <w:szCs w:val="24"/>
        </w:rPr>
        <w:t xml:space="preserve">, </w:t>
      </w:r>
      <w:r w:rsidRPr="00D9044C">
        <w:rPr>
          <w:rFonts w:cs="Times New Roman"/>
          <w:i/>
          <w:iCs/>
          <w:noProof/>
          <w:szCs w:val="24"/>
        </w:rPr>
        <w:t>5</w:t>
      </w:r>
      <w:r w:rsidRPr="00D9044C">
        <w:rPr>
          <w:rFonts w:cs="Times New Roman"/>
          <w:noProof/>
          <w:szCs w:val="24"/>
        </w:rPr>
        <w:t>(2). https://doi.org/10.31311/ji.v5i2.3927</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Pratami Anggun, A. (2015). </w:t>
      </w:r>
      <w:r w:rsidRPr="00D9044C">
        <w:rPr>
          <w:rFonts w:cs="Times New Roman"/>
          <w:i/>
          <w:iCs/>
          <w:noProof/>
          <w:szCs w:val="24"/>
        </w:rPr>
        <w:t>PENGARUH TEKNIK HANDLING COMPLAIN TERHADAP CITRA PT . BANK NEGARA INDONESIA SYARIAH KANTOR CABANG SEMARANG Oleh : PROGRAM STUDI ( D3 ) PERBANKAN SYARIAH FAKULTAS EKONOMI DAN BISNIS ISLAM</w:t>
      </w:r>
      <w:r w:rsidRPr="00D9044C">
        <w:rPr>
          <w:rFonts w:cs="Times New Roman"/>
          <w:noProof/>
          <w:szCs w:val="24"/>
        </w:rPr>
        <w:t>.</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Rosnelly, R. (2012). Sistem Pakar: Konsep dan Teori. In </w:t>
      </w:r>
      <w:r w:rsidRPr="00D9044C">
        <w:rPr>
          <w:rFonts w:cs="Times New Roman"/>
          <w:i/>
          <w:iCs/>
          <w:noProof/>
          <w:szCs w:val="24"/>
        </w:rPr>
        <w:t>Cv Andi Offset</w:t>
      </w:r>
      <w:r w:rsidRPr="00D9044C">
        <w:rPr>
          <w:rFonts w:cs="Times New Roman"/>
          <w:noProof/>
          <w:szCs w:val="24"/>
        </w:rPr>
        <w:t>.</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Wiyanti, D. T. (2013). Algoritma Optimasi Untuk Penyelesaian Travelling Salesman Problem. </w:t>
      </w:r>
      <w:r w:rsidRPr="00D9044C">
        <w:rPr>
          <w:rFonts w:cs="Times New Roman"/>
          <w:i/>
          <w:iCs/>
          <w:noProof/>
          <w:szCs w:val="24"/>
        </w:rPr>
        <w:t>Jurnal Transformatika</w:t>
      </w:r>
      <w:r w:rsidRPr="00D9044C">
        <w:rPr>
          <w:rFonts w:cs="Times New Roman"/>
          <w:noProof/>
          <w:szCs w:val="24"/>
        </w:rPr>
        <w:t xml:space="preserve">, </w:t>
      </w:r>
      <w:r w:rsidRPr="00D9044C">
        <w:rPr>
          <w:rFonts w:cs="Times New Roman"/>
          <w:i/>
          <w:iCs/>
          <w:noProof/>
          <w:szCs w:val="24"/>
        </w:rPr>
        <w:t>11</w:t>
      </w:r>
      <w:r w:rsidRPr="00D9044C">
        <w:rPr>
          <w:rFonts w:cs="Times New Roman"/>
          <w:noProof/>
          <w:szCs w:val="24"/>
        </w:rPr>
        <w:t>(1), 1. https://doi.org/10.26623/transformatika.v11i1.76</w:t>
      </w:r>
    </w:p>
    <w:p w:rsidR="00D9044C" w:rsidRPr="00D9044C" w:rsidRDefault="00D9044C" w:rsidP="00853136">
      <w:pPr>
        <w:widowControl w:val="0"/>
        <w:autoSpaceDE w:val="0"/>
        <w:autoSpaceDN w:val="0"/>
        <w:adjustRightInd w:val="0"/>
        <w:spacing w:line="360" w:lineRule="auto"/>
        <w:ind w:left="480" w:hanging="480"/>
        <w:rPr>
          <w:rFonts w:cs="Times New Roman"/>
          <w:noProof/>
        </w:rPr>
      </w:pPr>
      <w:r w:rsidRPr="00D9044C">
        <w:rPr>
          <w:rFonts w:cs="Times New Roman"/>
          <w:noProof/>
          <w:szCs w:val="24"/>
        </w:rPr>
        <w:t xml:space="preserve">Zuhdi, S., &amp; Natan, S. (2007). PENGARUH FREKUENSI PELATIHAN SALESMAN TERHADAP VOLUME PENJUALAN Studi kasus pada PT . </w:t>
      </w:r>
      <w:r w:rsidRPr="00D9044C">
        <w:rPr>
          <w:rFonts w:cs="Times New Roman"/>
          <w:noProof/>
          <w:szCs w:val="24"/>
        </w:rPr>
        <w:lastRenderedPageBreak/>
        <w:t xml:space="preserve">Dwiperkasa Mobiltama Bogor. </w:t>
      </w:r>
      <w:r w:rsidRPr="00D9044C">
        <w:rPr>
          <w:rFonts w:cs="Times New Roman"/>
          <w:i/>
          <w:iCs/>
          <w:noProof/>
          <w:szCs w:val="24"/>
        </w:rPr>
        <w:t>Jurnal Ilmiah Ranggagading</w:t>
      </w:r>
      <w:r w:rsidRPr="00D9044C">
        <w:rPr>
          <w:rFonts w:cs="Times New Roman"/>
          <w:noProof/>
          <w:szCs w:val="24"/>
        </w:rPr>
        <w:t xml:space="preserve">, </w:t>
      </w:r>
      <w:r w:rsidRPr="00D9044C">
        <w:rPr>
          <w:rFonts w:cs="Times New Roman"/>
          <w:i/>
          <w:iCs/>
          <w:noProof/>
          <w:szCs w:val="24"/>
        </w:rPr>
        <w:t>7</w:t>
      </w:r>
      <w:r w:rsidRPr="00D9044C">
        <w:rPr>
          <w:rFonts w:cs="Times New Roman"/>
          <w:noProof/>
          <w:szCs w:val="24"/>
        </w:rPr>
        <w:t>(2), 125–129.</w:t>
      </w:r>
    </w:p>
    <w:p w:rsidR="00317C6B" w:rsidRPr="00317C6B" w:rsidRDefault="006E5642" w:rsidP="00853136">
      <w:pPr>
        <w:spacing w:line="360" w:lineRule="auto"/>
      </w:pPr>
      <w:r>
        <w:fldChar w:fldCharType="end"/>
      </w:r>
      <w:r w:rsidR="00317C6B">
        <w:br w:type="page"/>
      </w:r>
    </w:p>
    <w:p w:rsidR="00846C98" w:rsidRDefault="00846C98" w:rsidP="00550535">
      <w:pPr>
        <w:pStyle w:val="Heading1"/>
        <w:numPr>
          <w:ilvl w:val="0"/>
          <w:numId w:val="0"/>
        </w:numPr>
        <w:ind w:left="432"/>
      </w:pPr>
      <w:bookmarkStart w:id="70" w:name="_Toc84911811"/>
      <w:r>
        <w:lastRenderedPageBreak/>
        <w:t>PENGAJUAN JUDUL KERJA PRAKTIK</w:t>
      </w:r>
      <w:bookmarkEnd w:id="70"/>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1" w:name="_Toc84911812"/>
      <w:r>
        <w:lastRenderedPageBreak/>
        <w:t>FORMULIR PERMOHONAN KULIAH KERJA PRAKTIK</w:t>
      </w:r>
      <w:bookmarkEnd w:id="7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4911813"/>
      <w:r>
        <w:lastRenderedPageBreak/>
        <w:t>SURAT KESEDIAAN MEMBIMBING KKP</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4911814"/>
      <w:r>
        <w:lastRenderedPageBreak/>
        <w:t>SURAT KETERANGAN</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4911815"/>
      <w:r>
        <w:lastRenderedPageBreak/>
        <w:t>FORMULIR KEGIATAN HARIAN MAHASISWA KKP</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5" w:name="_Toc84911816"/>
      <w:r>
        <w:lastRenderedPageBreak/>
        <w:t>FORMULIR BIMBINGAN DOSEN</w:t>
      </w:r>
      <w:bookmarkEnd w:id="7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4911817"/>
      <w:r>
        <w:lastRenderedPageBreak/>
        <w:t>FORMULIR PENILAIAN KULIAH KERJA PRAKTIK</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7" w:name="_Toc84911818"/>
      <w:r>
        <w:lastRenderedPageBreak/>
        <w:t>TANDA TERIMA LAPORAN KKP</w:t>
      </w:r>
      <w:bookmarkEnd w:id="77"/>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0410" w:rsidRDefault="00A60410" w:rsidP="00F54222">
      <w:pPr>
        <w:spacing w:after="0" w:line="240" w:lineRule="auto"/>
      </w:pPr>
      <w:r>
        <w:separator/>
      </w:r>
    </w:p>
  </w:endnote>
  <w:endnote w:type="continuationSeparator" w:id="0">
    <w:p w:rsidR="00A60410" w:rsidRDefault="00A60410"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5377628"/>
      <w:docPartObj>
        <w:docPartGallery w:val="Page Numbers (Bottom of Page)"/>
        <w:docPartUnique/>
      </w:docPartObj>
    </w:sdtPr>
    <w:sdtEndPr>
      <w:rPr>
        <w:noProof/>
      </w:rPr>
    </w:sdtEndPr>
    <w:sdtContent>
      <w:p w:rsidR="001A175B" w:rsidRDefault="001A175B">
        <w:pPr>
          <w:pStyle w:val="Footer"/>
          <w:jc w:val="center"/>
        </w:pPr>
        <w:r>
          <w:fldChar w:fldCharType="begin"/>
        </w:r>
        <w:r>
          <w:instrText xml:space="preserve"> PAGE   \* MERGEFORMAT </w:instrText>
        </w:r>
        <w:r>
          <w:fldChar w:fldCharType="separate"/>
        </w:r>
        <w:r w:rsidR="000B05CB">
          <w:rPr>
            <w:noProof/>
          </w:rPr>
          <w:t>vi</w:t>
        </w:r>
        <w:r>
          <w:rPr>
            <w:noProof/>
          </w:rPr>
          <w:fldChar w:fldCharType="end"/>
        </w:r>
      </w:p>
    </w:sdtContent>
  </w:sdt>
  <w:p w:rsidR="001A175B" w:rsidRDefault="001A175B">
    <w:pPr>
      <w:pStyle w:val="BodyText"/>
      <w:spacing w:line="14" w:lineRule="auto"/>
      <w:rPr>
        <w:sz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1A175B" w:rsidRDefault="001A175B">
        <w:pPr>
          <w:pStyle w:val="Footer"/>
          <w:jc w:val="center"/>
        </w:pPr>
        <w:r>
          <w:fldChar w:fldCharType="begin"/>
        </w:r>
        <w:r>
          <w:instrText xml:space="preserve"> PAGE   \* MERGEFORMAT </w:instrText>
        </w:r>
        <w:r>
          <w:fldChar w:fldCharType="separate"/>
        </w:r>
        <w:r w:rsidR="000B05CB">
          <w:rPr>
            <w:noProof/>
          </w:rPr>
          <w:t>42</w:t>
        </w:r>
        <w:r>
          <w:rPr>
            <w:noProof/>
          </w:rPr>
          <w:fldChar w:fldCharType="end"/>
        </w:r>
      </w:p>
    </w:sdtContent>
  </w:sdt>
  <w:p w:rsidR="001A175B" w:rsidRDefault="001A175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0410" w:rsidRDefault="00A60410" w:rsidP="00F54222">
      <w:pPr>
        <w:spacing w:after="0" w:line="240" w:lineRule="auto"/>
      </w:pPr>
      <w:r>
        <w:separator/>
      </w:r>
    </w:p>
  </w:footnote>
  <w:footnote w:type="continuationSeparator" w:id="0">
    <w:p w:rsidR="00A60410" w:rsidRDefault="00A60410" w:rsidP="00F54222">
      <w:pPr>
        <w:spacing w:after="0" w:line="240" w:lineRule="auto"/>
      </w:pPr>
      <w:r>
        <w:continuationSeparator/>
      </w:r>
    </w:p>
  </w:footnote>
  <w:footnote w:id="1">
    <w:p w:rsidR="001A175B" w:rsidRDefault="001A175B">
      <w:pPr>
        <w:pStyle w:val="FootnoteText"/>
      </w:pPr>
      <w:r>
        <w:rPr>
          <w:rStyle w:val="FootnoteReference"/>
        </w:rPr>
        <w:footnoteRef/>
      </w:r>
      <w:r>
        <w:t xml:space="preserve"> </w:t>
      </w:r>
      <w:r>
        <w:fldChar w:fldCharType="begin" w:fldLock="1"/>
      </w:r>
      <w:r w:rsidRPr="000634D2">
        <w:instrText>ADDIN CSL_CITATION {"citationItems":[{"id":"ITEM-1","itemData":{"DOI":"10.26623/transformatika.v11i1.76","ISSN":"1693-3656","abstract":"&lt;em&gt;Travelling Salesman Problem&lt;/em&gt;&lt;span&gt; (TSP) masih menjadi topik menarik untuk dibahas. TSP termasuk bagian dari permasalahan optimasi di dunia nyata. Pada TSP ini terdapat n buah kota yang harus dilalui oleh seorang &lt;/span&gt;&lt;em&gt;salesman&lt;/em&gt;&lt;span&gt;, kemudian kembali ke kota dimana pertama kali dia berangkat. Dalam perjalanannya tersebut, seorang &lt;/span&gt;&lt;em&gt;salesman&lt;/em&gt;&lt;span&gt; harus memilih rute yang terpendek. Ada banyak algoritma untuk memecahkan masalah TSP. Dan diantara sekian banyak algoritma, pada penelitian ini akan dibahas mengenai bagaimana implementasi algoritma &lt;/span&gt;&lt;em&gt;greedy&lt;/em&gt;&lt;span&gt;, &lt;/span&gt;&lt;em&gt;Artificial Bee Colony &lt;/em&gt;&lt;span&gt;(ABC), &lt;/span&gt;&lt;em&gt;Cheapest&lt;/em&gt;&lt;span&gt; &lt;/span&gt;&lt;em&gt;Insertion Heuristics &lt;/em&gt;&lt;span&gt;(CIH), &lt;/span&gt;&lt;em&gt; &lt;/em&gt;&lt;span&gt;dan algoritma genetika untuk menyelesaikan kasus TSP. Analisis yang dilakukan adalah perbandingan metode, implementasinya terhadap kasus TSP, serta kelebihan dan kekurangan masing-masing algoritma&lt;/span&gt;","author":[{"dropping-particle":"","family":"Wiyanti","given":"Dian Tri","non-dropping-particle":"","parse-names":false,"suffix":""}],"container-title":"Jurnal Transformatika","id":"ITEM-1","issue":"1","issued":{"date-parts":[["2013"]]},"page":"1","title":"Algoritma Optimasi Untuk Penyelesaian Travelling Salesman Problem","type":"article-journal","volume":"11"},"uris":["http://www.mendeley.com/documents/?uuid=d857d2e4-2715-4c5e-b30c-95f857c47b49"]}],"mendeley":{"formattedCitation":"(Wiyanti, 2013)","plainTextFormattedCitation":"(Wiyanti, 2013)","previouslyFormattedCitation":"(Wiyanti, 2013)"},"properties":{"noteIndex":0},"schema":"https://github.com/citation-style-language/schema/raw/master/csl-citation.json"}</w:instrText>
      </w:r>
      <w:r>
        <w:fldChar w:fldCharType="separate"/>
      </w:r>
      <w:r>
        <w:rPr>
          <w:noProof/>
        </w:rPr>
        <w:t>(Wiyanti, 2013)</w:t>
      </w:r>
      <w:r>
        <w:fldChar w:fldCharType="end"/>
      </w:r>
    </w:p>
  </w:footnote>
  <w:footnote w:id="2">
    <w:p w:rsidR="001A175B" w:rsidRDefault="001A175B">
      <w:pPr>
        <w:pStyle w:val="FootnoteText"/>
      </w:pPr>
      <w:r>
        <w:rPr>
          <w:rStyle w:val="FootnoteReference"/>
        </w:rPr>
        <w:footnoteRef/>
      </w:r>
      <w:r>
        <w:t xml:space="preserve"> </w:t>
      </w:r>
      <w:r>
        <w:fldChar w:fldCharType="begin" w:fldLock="1"/>
      </w:r>
      <w:r w:rsidRPr="000634D2">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Pr>
          <w:noProof/>
        </w:rPr>
        <w:t>(Zuhdi &amp; Natan, 2007)</w:t>
      </w:r>
      <w:r>
        <w:fldChar w:fldCharType="end"/>
      </w:r>
    </w:p>
  </w:footnote>
  <w:footnote w:id="3">
    <w:p w:rsidR="001A175B" w:rsidRDefault="001A175B">
      <w:pPr>
        <w:pStyle w:val="FootnoteText"/>
      </w:pPr>
      <w:r>
        <w:rPr>
          <w:rStyle w:val="FootnoteReference"/>
        </w:rPr>
        <w:footnoteRef/>
      </w:r>
      <w:r>
        <w:t xml:space="preserve"> </w:t>
      </w:r>
      <w:r>
        <w:fldChar w:fldCharType="begin" w:fldLock="1"/>
      </w:r>
      <w:r w:rsidRPr="000634D2">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eviouslyFormattedCitation":"(Pratami Anggun, 2015)"},"properties":{"noteIndex":0},"schema":"https://github.com/citation-style-language/schema/raw/master/csl-citation.json"}</w:instrText>
      </w:r>
      <w:r>
        <w:fldChar w:fldCharType="separate"/>
      </w:r>
      <w:r>
        <w:rPr>
          <w:noProof/>
        </w:rPr>
        <w:t>(Pratami Anggun, 2015)</w:t>
      </w:r>
      <w:r>
        <w:fldChar w:fldCharType="end"/>
      </w:r>
    </w:p>
  </w:footnote>
  <w:footnote w:id="4">
    <w:p w:rsidR="001A175B" w:rsidRDefault="001A175B">
      <w:pPr>
        <w:pStyle w:val="FootnoteText"/>
      </w:pPr>
      <w:r>
        <w:rPr>
          <w:rStyle w:val="FootnoteReference"/>
        </w:rPr>
        <w:footnoteRef/>
      </w:r>
      <w:r>
        <w:t xml:space="preserve"> </w:t>
      </w:r>
      <w:r>
        <w:fldChar w:fldCharType="begin" w:fldLock="1"/>
      </w:r>
      <w:r w:rsidRPr="000634D2">
        <w:instrText>ADDIN CSL_CITATION {"citationItems":[{"id":"ITEM-1","itemData":{"DOI":"10.36723/juri.v9i2.103","ISSN":"1979-0694","abstract":"&lt;p&gt;&lt;em&gt;Besarnya rasa ingin tahu user untuk melakukan perbaikan laptop/PC yang mereka miliki secara mandiri, serta kurangnya pengetahuan user tentang perangkat komputer khususnya perangkat hardware membuat proses perbaikan menjadi lambat. Pembuatan aplikasi ini menggunakan bahasa pemrograman PHP dan menggunakan database MySQL sebagai penyimpanan data. data-data yang diperoleh dari pakar atau orang yang ahli dibidang kerusakan laptop/PC, data akan diinputkan kedalam database, dan kemudian data diolah sehingga dapat menampilkan hasil analisa dan solusi untuk perbaikan yang akan dilakukan. Metode yang digunakan adalah metode forward chaining, metode forward chaining merupakan &lt;/em&gt;&lt;em&gt;teknik pencarian yang dimulai dengan fakta yang diketahui, kemudian mencocokkan fakta-fakta tersebut dengan bagian IF dari rules IF-THEN&lt;/em&gt;&lt;em&gt;.&lt;/em&gt;&lt;em&gt;Dengan adanya aplikasi ini diharapkan agar dapat mempermudah user mendeteksi kerusakan yang terjadi sehingga dapat melakukan penanganan yang diperlukan secara lebih cepat dan lebih akurat. &lt;/em&gt;&lt;/p&gt;&lt;p align=\"center\"&gt;&lt;strong&gt; &lt;/strong&gt;&lt;/p&gt;&lt;p&gt;&lt;strong&gt;&lt;em&gt;Kata Kunci : &lt;/em&gt;&lt;/strong&gt;&lt;em&gt;sistem pakar, kerusakan laptop/PC, PHP, forward chaining, aplikasi&lt;/em&gt;&lt;strong&gt;&lt;/strong&gt;&lt;/p&gt;","author":[{"dropping-particle":"","family":"Hasanah","given":"Hasanah","non-dropping-particle":"","parse-names":false,"suffix":""},{"dropping-particle":"","family":"Ridarmin","given":"Ridarmin","non-dropping-particle":"","parse-names":false,"suffix":""},{"dropping-particle":"","family":"Adrianto","given":"Sukri","non-dropping-particle":"","parse-names":false,"suffix":""}],"container-title":"I N F O R M a T I K a","id":"ITEM-1","issue":"2","issued":{"date-parts":[["2019"]]},"page":"40","title":"Aplikasi Sistem Pakar Pendeteksi Kerusakan Laptop/Pc Dengan Penerapan Metode Forward Chaining Menggunakan Bahasa Pemrograman Php","type":"article-journal","volume":"9"},"uris":["http://www.mendeley.com/documents/?uuid=43f7a361-705f-4dd9-819e-cb9429388d06"]}],"mendeley":{"formattedCitation":"(Hasanah et al., 2019)","plainTextFormattedCitation":"(Hasanah et al., 2019)","previouslyFormattedCitation":"(Hasanah et al., 2019)"},"properties":{"noteIndex":0},"schema":"https://github.com/citation-style-language/schema/raw/master/csl-citation.json"}</w:instrText>
      </w:r>
      <w:r>
        <w:fldChar w:fldCharType="separate"/>
      </w:r>
      <w:r>
        <w:rPr>
          <w:noProof/>
        </w:rPr>
        <w:t>(Hasanah et al., 2019)</w:t>
      </w:r>
      <w:r>
        <w:fldChar w:fldCharType="end"/>
      </w:r>
    </w:p>
  </w:footnote>
  <w:footnote w:id="5">
    <w:p w:rsidR="001A175B" w:rsidRDefault="001A175B">
      <w:pPr>
        <w:pStyle w:val="FootnoteText"/>
      </w:pPr>
      <w:r>
        <w:rPr>
          <w:rStyle w:val="FootnoteReference"/>
        </w:rPr>
        <w:footnoteRef/>
      </w:r>
      <w:r>
        <w:t xml:space="preserve"> </w:t>
      </w:r>
      <w:r>
        <w:fldChar w:fldCharType="begin" w:fldLock="1"/>
      </w:r>
      <w:r w:rsidRPr="000634D2">
        <w:instrText>ADDIN CSL_CITATION {"citationItems":[{"id":"ITEM-1","itemData":{"abstract":"Suatu sistem pakar adalah suatu sistem komputer yang menyamai kemampuan pengambilan keputusan dari seorang pakar. Suatu emulsi jauh lebih kuat daripada suatu simulasi yang hanya membutuhkan sesuatu yang bersifat nyata dalam beberapa bidang atau hal. Knowledge dalam sistem pakar mungkin saja seorang ahli, atau knowledge yang umumnya terdapat dalam buku, majalah dan orang yang mempunyai knowledge tentang suatu bidang. Istilah sistem pakar, sistem basis-pengetahuan (knowledge- base), atau sistem pakar basis-pengetahuan (knowledge-base) , sering digunkan dalam arti yang sama.","author":[{"dropping-particle":"","family":"Listiyono","given":"Hersatoto","non-dropping-particle":"","parse-names":false,"suffix":""}],"container-title":"Jurnal Teknologi Informasi DINAMIK","id":"ITEM-1","issue":"2","issued":{"date-parts":[["2008"]]},"page":"115-124","title":"Merancang dan Membuat Sistem Pakar","type":"article-journal","volume":"XIII"},"uris":["http://www.mendeley.com/documents/?uuid=09c9a841-0e50-4ac0-8ef1-62800ccd16c3"]}],"mendeley":{"formattedCitation":"(Listiyono, 2008)","plainTextFormattedCitation":"(Listiyono, 2008)","previouslyFormattedCitation":"(Listiyono, 2008)"},"properties":{"noteIndex":0},"schema":"https://github.com/citation-style-language/schema/raw/master/csl-citation.json"}</w:instrText>
      </w:r>
      <w:r>
        <w:fldChar w:fldCharType="separate"/>
      </w:r>
      <w:r>
        <w:rPr>
          <w:noProof/>
        </w:rPr>
        <w:t>(Listiyono, 2008)</w:t>
      </w:r>
      <w:r>
        <w:fldChar w:fldCharType="end"/>
      </w:r>
    </w:p>
  </w:footnote>
  <w:footnote w:id="6">
    <w:p w:rsidR="001A175B" w:rsidRDefault="001A175B">
      <w:pPr>
        <w:pStyle w:val="FootnoteText"/>
      </w:pPr>
      <w:r>
        <w:rPr>
          <w:rStyle w:val="FootnoteReference"/>
        </w:rPr>
        <w:footnoteRef/>
      </w:r>
      <w:r>
        <w:t xml:space="preserve"> </w:t>
      </w:r>
      <w:r>
        <w:fldChar w:fldCharType="begin" w:fldLock="1"/>
      </w:r>
      <w:r w:rsidRPr="000634D2">
        <w:instrText>ADDIN CSL_CITATION {"citationItems":[{"id":"ITEM-1","itemData":{"abstract":"… merupakan sebuah perusahaan yang bergerak dibidang penjualan sepeda motor … Hal itu kurang memperhatikan faktor-faktor yang lain yang berpengaruh dalam … Decision Support System (DSS) lebih ditunjukkan untuk mendukung menejemen dalam melakukan pekerjaan …","author":[{"dropping-particle":"","family":"Azhar","given":"Zulfi","non-dropping-particle":"","parse-names":false,"suffix":""}],"container-title":"Jurnal Riset Komputer (JURIKOM)","id":"ITEM-1","issue":"6","issued":{"date-parts":[["2019"]]},"page":"580-585","title":"Sistem Pendukung Keputusan Pemilihan Salesman Marketing Terbaik Menggunakan Metode AHP","type":"article-journal","volume":"6"},"uris":["http://www.mendeley.com/documents/?uuid=646bbe3c-8c00-4151-9775-97b701df1a36"]}],"mendeley":{"formattedCitation":"(Azhar, 2019)","plainTextFormattedCitation":"(Azhar, 2019)","previouslyFormattedCitation":"(Azhar, 2019)"},"properties":{"noteIndex":0},"schema":"https://github.com/citation-style-language/schema/raw/master/csl-citation.json"}</w:instrText>
      </w:r>
      <w:r>
        <w:fldChar w:fldCharType="separate"/>
      </w:r>
      <w:r>
        <w:rPr>
          <w:noProof/>
        </w:rPr>
        <w:t>(Azhar, 2019)</w:t>
      </w:r>
      <w:r>
        <w:fldChar w:fldCharType="end"/>
      </w:r>
    </w:p>
  </w:footnote>
  <w:footnote w:id="7">
    <w:p w:rsidR="001A175B" w:rsidRDefault="001A175B">
      <w:pPr>
        <w:pStyle w:val="FootnoteText"/>
      </w:pPr>
      <w:r>
        <w:rPr>
          <w:rStyle w:val="FootnoteReference"/>
        </w:rPr>
        <w:footnoteRef/>
      </w:r>
      <w:r>
        <w:t xml:space="preserve"> </w:t>
      </w:r>
      <w:r>
        <w:fldChar w:fldCharType="begin" w:fldLock="1"/>
      </w:r>
      <w:r w:rsidRPr="000634D2">
        <w:instrText>ADDIN CSL_CITATION {"citationItems":[{"id":"ITEM-1","itemData":{"abstract":"Sistem pakar merupakan penyelesaian pendekatan yang tepat dan bagus untuk permasalahan Al (Artificial Intelligence) klasik dari pemrograman intelligent (cerdas). Sistem pakar (expert system) merupakan solusi Al bagi masalah pemrograman cerdas (intelligent). Buku ini membahas konsep sistem pakar, struktur sistem pakar, representasi pengetahuan, metode inferensi, penalaran dengan ketidakpastian, peluang dengan teorema bayes, penalaran inexact, tahapan pengembangan sistem pakar, perancangan sistem pakar, penjelasan baru untuk penjelasan sistem pakar, dan project pembuatan sistem pakar.","author":[{"dropping-particle":"","family":"Rosnelly","given":"Rika","non-dropping-particle":"","parse-names":false,"suffix":""}],"container-title":"Cv Andi Offset","id":"ITEM-1","issued":{"date-parts":[["2012"]]},"title":"Sistem Pakar: Konsep dan Teori","type":"book"},"uris":["http://www.mendeley.com/documents/?uuid=b00cc592-5a70-3beb-adc6-04a7ca2b280d"]}],"mendeley":{"formattedCitation":"(Rosnelly, 2012)","plainTextFormattedCitation":"(Rosnelly, 2012)","previouslyFormattedCitation":"(Rosnelly, 2012)"},"properties":{"noteIndex":0},"schema":"https://github.com/citation-style-language/schema/raw/master/csl-citation.json"}</w:instrText>
      </w:r>
      <w:r>
        <w:fldChar w:fldCharType="separate"/>
      </w:r>
      <w:r>
        <w:rPr>
          <w:noProof/>
        </w:rPr>
        <w:t>(Rosnelly, 2012)</w:t>
      </w:r>
      <w:r>
        <w:fldChar w:fldCharType="end"/>
      </w:r>
    </w:p>
  </w:footnote>
  <w:footnote w:id="8">
    <w:p w:rsidR="001A175B" w:rsidRDefault="001A175B">
      <w:pPr>
        <w:pStyle w:val="FootnoteText"/>
      </w:pPr>
      <w:r>
        <w:rPr>
          <w:rStyle w:val="FootnoteReference"/>
        </w:rPr>
        <w:footnoteRef/>
      </w:r>
      <w:r>
        <w:t xml:space="preserve"> </w:t>
      </w:r>
      <w:r>
        <w:fldChar w:fldCharType="begin" w:fldLock="1"/>
      </w:r>
      <w:r w:rsidRPr="000634D2">
        <w:instrText>ADDIN CSL_CITATION {"citationItems":[{"id":"ITEM-1","itemData":{"ISSN":"2580-6807","abstract":"This paper is an explanation of fuzzy logic. Fuzzy logic have knew for long time and used in many fields by experts and engineers. In the beginning, fuzzy logic was used in some fields, only, like diseases diagnose system (in madicine); modelling of marketing system, operation riset (on economics); control of water quality, prediction of earthquake, classification and pattern recognition (in enginnering). Using of fuzzy logic in power system area have already done too, like probibility analysis, prediction and control of loads, identification of generator faults dan schedulling of generator maintenance. This paper is explained the application of fuzzy logic in the field of artificial intelligence.","author":[{"dropping-particle":"","family":"Nasution","given":"Helfi","non-dropping-particle":"","parse-names":false,"suffix":""}],"container-title":"ELKHA: Jurnal Teknik Elektro","id":"ITEM-1","issue":"2","issued":{"date-parts":[["2012"]]},"title":"Implementasi Logika Fuzzy pada Sistem Kecerdasan Buatan","type":"article-journal","volume":"4"},"uris":["http://www.mendeley.com/documents/?uuid=52ad5e90-229e-3e1f-9132-c2a6cfb882a7"]}],"mendeley":{"formattedCitation":"(Nasution, 2012)","plainTextFormattedCitation":"(Nasution, 2012)","previouslyFormattedCitation":"(Nasution, 2012)"},"properties":{"noteIndex":0},"schema":"https://github.com/citation-style-language/schema/raw/master/csl-citation.json"}</w:instrText>
      </w:r>
      <w:r>
        <w:fldChar w:fldCharType="separate"/>
      </w:r>
      <w:r>
        <w:rPr>
          <w:noProof/>
        </w:rPr>
        <w:t>(Nasution, 2012)</w:t>
      </w:r>
      <w:r>
        <w:fldChar w:fldCharType="end"/>
      </w:r>
    </w:p>
  </w:footnote>
  <w:footnote w:id="9">
    <w:p w:rsidR="001A175B" w:rsidRDefault="001A175B">
      <w:pPr>
        <w:pStyle w:val="FootnoteText"/>
      </w:pPr>
      <w:r>
        <w:rPr>
          <w:rStyle w:val="FootnoteReference"/>
        </w:rPr>
        <w:footnoteRef/>
      </w:r>
      <w:r>
        <w:t xml:space="preserve"> </w:t>
      </w:r>
      <w:r>
        <w:fldChar w:fldCharType="begin" w:fldLock="1"/>
      </w:r>
      <w:r w:rsidRPr="000634D2">
        <w:instrText>ADDIN CSL_CITATION {"citationItems":[{"id":"ITEM-1","itemData":{"abstract":"Kecerdasan Buatan (Artificial Intelligence) merupakan salah satu bagian dari ilmu komputer yang mempelajari bagaimana membuat mesin (komputer) dapat melakukan pekerjaan seperti dan sebaik yang dilakukan oleh manusia bahkan bisa lebih baik daripada yang dilakukan manusia. Aplikasi atau program kecerdasan buatan dapat ditulis dalam semua bahasa komputer, baik dalam bahasa C, Pascal, Basic, dan bahasa pemrograman lainnya. Tetapi dalam perkembangan selanjutnya, dikembangkan bahasa pemrograman yang khusus untuk aplikasi kecerdasan buatan yaitu LISP dan PROLOG.","author":[{"dropping-particle":"","family":"Muhammad Dahria","given":"","non-dropping-particle":"","parse-names":false,"suffix":""}],"container-title":"Artificial Intelligence","id":"ITEM-1","issue":"2","issued":{"date-parts":[["2014"]]},"title":"Kecerdasan buatan ( Artificial Intelligence )","type":"article-journal","volume":"1"},"uris":["http://www.mendeley.com/documents/?uuid=dadccab6-7190-300f-8120-0eb476ea95ec"]}],"mendeley":{"formattedCitation":"(Muhammad Dahria, 2014)","plainTextFormattedCitation":"(Muhammad Dahria, 2014)","previouslyFormattedCitation":"(Muhammad Dahria, 2014)"},"properties":{"noteIndex":0},"schema":"https://github.com/citation-style-language/schema/raw/master/csl-citation.json"}</w:instrText>
      </w:r>
      <w:r>
        <w:fldChar w:fldCharType="separate"/>
      </w:r>
      <w:r>
        <w:rPr>
          <w:noProof/>
        </w:rPr>
        <w:t>(Muhammad Dahria, 2014)</w:t>
      </w:r>
      <w:r>
        <w:fldChar w:fldCharType="end"/>
      </w:r>
    </w:p>
  </w:footnote>
  <w:footnote w:id="10">
    <w:p w:rsidR="001A175B" w:rsidRDefault="001A175B">
      <w:pPr>
        <w:pStyle w:val="FootnoteText"/>
      </w:pPr>
      <w:r>
        <w:rPr>
          <w:rStyle w:val="FootnoteReference"/>
        </w:rPr>
        <w:footnoteRef/>
      </w:r>
      <w:r>
        <w:t xml:space="preserve"> </w:t>
      </w:r>
      <w:r>
        <w:fldChar w:fldCharType="begin" w:fldLock="1"/>
      </w:r>
      <w:r w:rsidRPr="000634D2">
        <w:instrText>ADDIN CSL_CITATION {"citationItems":[{"id":"ITEM-1","itemData":{"DOI":"10.31311/ji.v5i2.3927","ISSN":"2355-6579","abstract":"AbstrakTuberkulosis paru merupakan salah satu penyakit menular kronis. Di Indonesia penyakit ini termasuk satu prioritas nasional untuk program pengendalian penyakit karena berdampak luas terhadap kualitas hidup dan ekonomi, serta sering mengakibatkan kematian. Untuk itu, dalam penelitian ini akan dilakukan analisa terhadap penyakit tb paru menggunakan logika fuzzy (fuzzy logic). Dalam penelitian ini informasi tentang tb_paru didapat dari para pakar dengan melakukan wawancara dengan pakar. Berdasarkan uraian diatas maka dibuat sebuah aplikasi sistem pakar untuk mendiagnosa tb_paru menggunakan fuzzy logic. Aplikasi sistem pakar berbasis web untuk mendiagnosa penyakit tb paru merupakan kebutuhan dari asisten dokter dan masyarakat umum. Oleh karena itu agar mendapatkan nilai informasi yang tepat dan cepat aplikasi sistem pakar ini akan dalam bentuk website. Dari 7 gejala yang ditimbulkan oleh penyakit tb paru ini dalam perhitungan fuzzy logic di dapat sebanyak 128 rule dan untuk perhitungan persentase keakuratannya sendiri sebesar 70,33%. Pembuatan aplikasi ini akan sangat membantu dalam melakukan diagnosa terhadap penderita tb paru. Kata Kunci: Sistem Pakar, Fuzzy Logic,  Penyakit TB Paru,  Aplikasi Web AbstractPulmonary Tuberculosis is one of an infectious disease chronic. In indonesia this disease including one national priorities to control program disease due affect widely to the quality of life and economic , and often resulting in death. For it , in this research will analysis to a disease pulmonary TB use fuzzy logic. Based on the description above will be made an application expert system to diagnose pulmonary TB use fuzzy logic. Expert system application with web based for disease diagnose is the needs of an assistant docter and the general public. Therefore To make gain the value of the most appropriate information and rapid application expert system this is going to in the form of websites .Of 7 symptoms that were brought about by disease pulmonary tuberculosis this in the calculation of fuzzy logic in be some 128 rule and for percentage accurate of 70,33%. The making of the application it would be very helpful in doing the diagnosis against patients pulmonary tuberculosis.Keywords : Expert System, Fuzzy Logic, Pulmonary Tb, Web Applications","author":[{"dropping-particle":"","family":"Novianti","given":"Nita","non-dropping-particle":"","parse-names":false,"suffix":""},{"dropping-particle":"","family":"Pribadi","given":"Denny","non-dropping-particle":"","parse-names":false,"suffix":""},{"dropping-particle":"","family":"Saputra","given":"Rizal Amegia","non-dropping-particle":"","parse-names":false,"suffix":""}],"container-title":"Jurnal Informatika","id":"ITEM-1","issue":"2","issued":{"date-parts":[["2018"]]},"title":"Sistem Pakar Diagnosa Pulmonary TB Menggunakan Metode Fuzzy Logic","type":"article-journal","volume":"5"},"uris":["http://www.mendeley.com/documents/?uuid=51e76cc6-195b-3edd-896f-462b07dae13a"]}],"mendeley":{"formattedCitation":"(Novianti et al., 2018)","plainTextFormattedCitation":"(Novianti et al., 2018)"},"properties":{"noteIndex":0},"schema":"https://github.com/citation-style-language/schema/raw/master/csl-citation.json"}</w:instrText>
      </w:r>
      <w:r>
        <w:fldChar w:fldCharType="separate"/>
      </w:r>
      <w:r>
        <w:rPr>
          <w:noProof/>
        </w:rPr>
        <w:t>(Novianti et al., 2018)</w:t>
      </w:r>
      <w:r>
        <w:fldChar w:fldCharType="end"/>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175B" w:rsidRDefault="001A175B">
    <w:pPr>
      <w:pStyle w:val="BodyText"/>
      <w:spacing w:line="14" w:lineRule="auto"/>
      <w:rPr>
        <w:sz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175B" w:rsidRDefault="001A175B">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AA63788"/>
    <w:multiLevelType w:val="hybridMultilevel"/>
    <w:tmpl w:val="F4B2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D69EC"/>
    <w:multiLevelType w:val="hybridMultilevel"/>
    <w:tmpl w:val="194CEAB6"/>
    <w:lvl w:ilvl="0" w:tplc="C58ACE70">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39E54B29"/>
    <w:multiLevelType w:val="hybridMultilevel"/>
    <w:tmpl w:val="FE2C8B68"/>
    <w:lvl w:ilvl="0" w:tplc="6D2000B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F70C9"/>
    <w:multiLevelType w:val="hybridMultilevel"/>
    <w:tmpl w:val="54A46F4E"/>
    <w:lvl w:ilvl="0" w:tplc="62024470">
      <w:start w:val="1"/>
      <w:numFmt w:val="lowerLette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2B1219"/>
    <w:multiLevelType w:val="hybridMultilevel"/>
    <w:tmpl w:val="87A2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2C13DE"/>
    <w:multiLevelType w:val="hybridMultilevel"/>
    <w:tmpl w:val="1A6E73A0"/>
    <w:lvl w:ilvl="0" w:tplc="495E1E8A">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9" w15:restartNumberingAfterBreak="0">
    <w:nsid w:val="4F954ADA"/>
    <w:multiLevelType w:val="hybridMultilevel"/>
    <w:tmpl w:val="9D984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529F6562"/>
    <w:multiLevelType w:val="hybridMultilevel"/>
    <w:tmpl w:val="9A66C7CC"/>
    <w:lvl w:ilvl="0" w:tplc="0376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589E5F10"/>
    <w:multiLevelType w:val="hybridMultilevel"/>
    <w:tmpl w:val="2A9C2862"/>
    <w:lvl w:ilvl="0" w:tplc="B19AE9A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4019DF"/>
    <w:multiLevelType w:val="hybridMultilevel"/>
    <w:tmpl w:val="C2A01780"/>
    <w:lvl w:ilvl="0" w:tplc="28EC578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9"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739B61F9"/>
    <w:multiLevelType w:val="hybridMultilevel"/>
    <w:tmpl w:val="0916D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7AED3A35"/>
    <w:multiLevelType w:val="hybridMultilevel"/>
    <w:tmpl w:val="6810C17E"/>
    <w:lvl w:ilvl="0" w:tplc="A99C7994">
      <w:start w:val="1"/>
      <w:numFmt w:val="decimal"/>
      <w:lvlText w:val="%1."/>
      <w:lvlJc w:val="left"/>
      <w:pPr>
        <w:ind w:left="1642" w:hanging="375"/>
      </w:pPr>
      <w:rPr>
        <w:rFonts w:ascii="Times New Roman" w:eastAsia="Times New Roman" w:hAnsi="Times New Roman" w:cs="Times New Roman" w:hint="default"/>
        <w:spacing w:val="-30"/>
        <w:w w:val="99"/>
        <w:sz w:val="24"/>
        <w:szCs w:val="24"/>
        <w:lang w:val="id" w:eastAsia="en-US" w:bidi="ar-SA"/>
      </w:rPr>
    </w:lvl>
    <w:lvl w:ilvl="1" w:tplc="8F6476A6">
      <w:numFmt w:val="bullet"/>
      <w:lvlText w:val="•"/>
      <w:lvlJc w:val="left"/>
      <w:pPr>
        <w:ind w:left="2380" w:hanging="375"/>
      </w:pPr>
      <w:rPr>
        <w:rFonts w:hint="default"/>
        <w:lang w:val="id" w:eastAsia="en-US" w:bidi="ar-SA"/>
      </w:rPr>
    </w:lvl>
    <w:lvl w:ilvl="2" w:tplc="1FB6D77C">
      <w:numFmt w:val="bullet"/>
      <w:lvlText w:val="•"/>
      <w:lvlJc w:val="left"/>
      <w:pPr>
        <w:ind w:left="3120" w:hanging="375"/>
      </w:pPr>
      <w:rPr>
        <w:rFonts w:hint="default"/>
        <w:lang w:val="id" w:eastAsia="en-US" w:bidi="ar-SA"/>
      </w:rPr>
    </w:lvl>
    <w:lvl w:ilvl="3" w:tplc="3C7245EE">
      <w:numFmt w:val="bullet"/>
      <w:lvlText w:val="•"/>
      <w:lvlJc w:val="left"/>
      <w:pPr>
        <w:ind w:left="3860" w:hanging="375"/>
      </w:pPr>
      <w:rPr>
        <w:rFonts w:hint="default"/>
        <w:lang w:val="id" w:eastAsia="en-US" w:bidi="ar-SA"/>
      </w:rPr>
    </w:lvl>
    <w:lvl w:ilvl="4" w:tplc="4F84F31C">
      <w:numFmt w:val="bullet"/>
      <w:lvlText w:val="•"/>
      <w:lvlJc w:val="left"/>
      <w:pPr>
        <w:ind w:left="4600" w:hanging="375"/>
      </w:pPr>
      <w:rPr>
        <w:rFonts w:hint="default"/>
        <w:lang w:val="id" w:eastAsia="en-US" w:bidi="ar-SA"/>
      </w:rPr>
    </w:lvl>
    <w:lvl w:ilvl="5" w:tplc="1D2478A2">
      <w:numFmt w:val="bullet"/>
      <w:lvlText w:val="•"/>
      <w:lvlJc w:val="left"/>
      <w:pPr>
        <w:ind w:left="5340" w:hanging="375"/>
      </w:pPr>
      <w:rPr>
        <w:rFonts w:hint="default"/>
        <w:lang w:val="id" w:eastAsia="en-US" w:bidi="ar-SA"/>
      </w:rPr>
    </w:lvl>
    <w:lvl w:ilvl="6" w:tplc="5B36AB30">
      <w:numFmt w:val="bullet"/>
      <w:lvlText w:val="•"/>
      <w:lvlJc w:val="left"/>
      <w:pPr>
        <w:ind w:left="6080" w:hanging="375"/>
      </w:pPr>
      <w:rPr>
        <w:rFonts w:hint="default"/>
        <w:lang w:val="id" w:eastAsia="en-US" w:bidi="ar-SA"/>
      </w:rPr>
    </w:lvl>
    <w:lvl w:ilvl="7" w:tplc="0108FC7E">
      <w:numFmt w:val="bullet"/>
      <w:lvlText w:val="•"/>
      <w:lvlJc w:val="left"/>
      <w:pPr>
        <w:ind w:left="6820" w:hanging="375"/>
      </w:pPr>
      <w:rPr>
        <w:rFonts w:hint="default"/>
        <w:lang w:val="id" w:eastAsia="en-US" w:bidi="ar-SA"/>
      </w:rPr>
    </w:lvl>
    <w:lvl w:ilvl="8" w:tplc="3438B9DA">
      <w:numFmt w:val="bullet"/>
      <w:lvlText w:val="•"/>
      <w:lvlJc w:val="left"/>
      <w:pPr>
        <w:ind w:left="7560" w:hanging="375"/>
      </w:pPr>
      <w:rPr>
        <w:rFonts w:hint="default"/>
        <w:lang w:val="id" w:eastAsia="en-US" w:bidi="ar-SA"/>
      </w:rPr>
    </w:lvl>
  </w:abstractNum>
  <w:abstractNum w:abstractNumId="33"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1"/>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9"/>
  </w:num>
  <w:num w:numId="4">
    <w:abstractNumId w:val="7"/>
  </w:num>
  <w:num w:numId="5">
    <w:abstractNumId w:val="17"/>
  </w:num>
  <w:num w:numId="6">
    <w:abstractNumId w:val="33"/>
  </w:num>
  <w:num w:numId="7">
    <w:abstractNumId w:val="14"/>
  </w:num>
  <w:num w:numId="8">
    <w:abstractNumId w:val="27"/>
  </w:num>
  <w:num w:numId="9">
    <w:abstractNumId w:val="15"/>
  </w:num>
  <w:num w:numId="10">
    <w:abstractNumId w:val="4"/>
  </w:num>
  <w:num w:numId="11">
    <w:abstractNumId w:val="11"/>
  </w:num>
  <w:num w:numId="12">
    <w:abstractNumId w:val="26"/>
  </w:num>
  <w:num w:numId="13">
    <w:abstractNumId w:val="34"/>
  </w:num>
  <w:num w:numId="14">
    <w:abstractNumId w:val="13"/>
  </w:num>
  <w:num w:numId="15">
    <w:abstractNumId w:val="8"/>
  </w:num>
  <w:num w:numId="16">
    <w:abstractNumId w:val="25"/>
  </w:num>
  <w:num w:numId="17">
    <w:abstractNumId w:val="12"/>
  </w:num>
  <w:num w:numId="18">
    <w:abstractNumId w:val="0"/>
  </w:num>
  <w:num w:numId="19">
    <w:abstractNumId w:val="20"/>
  </w:num>
  <w:num w:numId="20">
    <w:abstractNumId w:val="5"/>
  </w:num>
  <w:num w:numId="21">
    <w:abstractNumId w:val="9"/>
  </w:num>
  <w:num w:numId="22">
    <w:abstractNumId w:val="22"/>
  </w:num>
  <w:num w:numId="23">
    <w:abstractNumId w:val="1"/>
  </w:num>
  <w:num w:numId="24">
    <w:abstractNumId w:val="6"/>
  </w:num>
  <w:num w:numId="25">
    <w:abstractNumId w:val="24"/>
  </w:num>
  <w:num w:numId="26">
    <w:abstractNumId w:val="23"/>
  </w:num>
  <w:num w:numId="27">
    <w:abstractNumId w:val="16"/>
  </w:num>
  <w:num w:numId="28">
    <w:abstractNumId w:val="21"/>
  </w:num>
  <w:num w:numId="29">
    <w:abstractNumId w:val="32"/>
  </w:num>
  <w:num w:numId="30">
    <w:abstractNumId w:val="3"/>
  </w:num>
  <w:num w:numId="31">
    <w:abstractNumId w:val="10"/>
  </w:num>
  <w:num w:numId="32">
    <w:abstractNumId w:val="19"/>
  </w:num>
  <w:num w:numId="33">
    <w:abstractNumId w:val="2"/>
  </w:num>
  <w:num w:numId="34">
    <w:abstractNumId w:val="30"/>
  </w:num>
  <w:num w:numId="35">
    <w:abstractNumId w:val="28"/>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04BAA"/>
    <w:rsid w:val="00007156"/>
    <w:rsid w:val="0002313D"/>
    <w:rsid w:val="0002606A"/>
    <w:rsid w:val="00030E40"/>
    <w:rsid w:val="000443C4"/>
    <w:rsid w:val="00050D76"/>
    <w:rsid w:val="000634D2"/>
    <w:rsid w:val="000657AF"/>
    <w:rsid w:val="00072B48"/>
    <w:rsid w:val="00074176"/>
    <w:rsid w:val="000870FD"/>
    <w:rsid w:val="000A1359"/>
    <w:rsid w:val="000A4FAC"/>
    <w:rsid w:val="000B05CB"/>
    <w:rsid w:val="000C786C"/>
    <w:rsid w:val="000D1C4F"/>
    <w:rsid w:val="000D7592"/>
    <w:rsid w:val="000E59D1"/>
    <w:rsid w:val="000F62F9"/>
    <w:rsid w:val="0010607A"/>
    <w:rsid w:val="001133B3"/>
    <w:rsid w:val="00113B1F"/>
    <w:rsid w:val="001325C0"/>
    <w:rsid w:val="0013414B"/>
    <w:rsid w:val="001442BB"/>
    <w:rsid w:val="00151286"/>
    <w:rsid w:val="00152661"/>
    <w:rsid w:val="001823BF"/>
    <w:rsid w:val="00183B7B"/>
    <w:rsid w:val="0018600B"/>
    <w:rsid w:val="001A175B"/>
    <w:rsid w:val="001A6ACF"/>
    <w:rsid w:val="001C0C53"/>
    <w:rsid w:val="001C57E1"/>
    <w:rsid w:val="001D617B"/>
    <w:rsid w:val="001D7CA1"/>
    <w:rsid w:val="0020719D"/>
    <w:rsid w:val="00212139"/>
    <w:rsid w:val="00212EC0"/>
    <w:rsid w:val="00231E59"/>
    <w:rsid w:val="00233F5A"/>
    <w:rsid w:val="00256FFB"/>
    <w:rsid w:val="00272BA9"/>
    <w:rsid w:val="00275226"/>
    <w:rsid w:val="002A0846"/>
    <w:rsid w:val="002B29AE"/>
    <w:rsid w:val="002B3A90"/>
    <w:rsid w:val="002B4609"/>
    <w:rsid w:val="002C3778"/>
    <w:rsid w:val="002C69EC"/>
    <w:rsid w:val="002D281A"/>
    <w:rsid w:val="002F521F"/>
    <w:rsid w:val="00306922"/>
    <w:rsid w:val="00317C6B"/>
    <w:rsid w:val="00317D67"/>
    <w:rsid w:val="0035555C"/>
    <w:rsid w:val="003675CE"/>
    <w:rsid w:val="00386091"/>
    <w:rsid w:val="00386314"/>
    <w:rsid w:val="0038641E"/>
    <w:rsid w:val="00393E4D"/>
    <w:rsid w:val="00394460"/>
    <w:rsid w:val="003A1D1F"/>
    <w:rsid w:val="003B2FD1"/>
    <w:rsid w:val="003B4178"/>
    <w:rsid w:val="003E2C06"/>
    <w:rsid w:val="00401830"/>
    <w:rsid w:val="004260DE"/>
    <w:rsid w:val="00435005"/>
    <w:rsid w:val="0043572C"/>
    <w:rsid w:val="00435ED9"/>
    <w:rsid w:val="00442193"/>
    <w:rsid w:val="00450A35"/>
    <w:rsid w:val="00463659"/>
    <w:rsid w:val="00467942"/>
    <w:rsid w:val="00472DA8"/>
    <w:rsid w:val="0047609F"/>
    <w:rsid w:val="00481F2B"/>
    <w:rsid w:val="0048641E"/>
    <w:rsid w:val="004963B4"/>
    <w:rsid w:val="004A5AD4"/>
    <w:rsid w:val="004B681C"/>
    <w:rsid w:val="004B7A3A"/>
    <w:rsid w:val="004C0C67"/>
    <w:rsid w:val="004E3FD5"/>
    <w:rsid w:val="004E7BC0"/>
    <w:rsid w:val="004F14E5"/>
    <w:rsid w:val="004F61C5"/>
    <w:rsid w:val="00517F08"/>
    <w:rsid w:val="00520736"/>
    <w:rsid w:val="00524508"/>
    <w:rsid w:val="00545DC7"/>
    <w:rsid w:val="00550535"/>
    <w:rsid w:val="005509A9"/>
    <w:rsid w:val="0055584F"/>
    <w:rsid w:val="00561995"/>
    <w:rsid w:val="0057248C"/>
    <w:rsid w:val="00584EE4"/>
    <w:rsid w:val="005A4D4F"/>
    <w:rsid w:val="005A6F0B"/>
    <w:rsid w:val="005A73D4"/>
    <w:rsid w:val="005B01A0"/>
    <w:rsid w:val="005B72E4"/>
    <w:rsid w:val="005D7197"/>
    <w:rsid w:val="005F267A"/>
    <w:rsid w:val="005F4C0D"/>
    <w:rsid w:val="00601E2A"/>
    <w:rsid w:val="006154FD"/>
    <w:rsid w:val="00635A0E"/>
    <w:rsid w:val="0065451A"/>
    <w:rsid w:val="006569CE"/>
    <w:rsid w:val="00657C88"/>
    <w:rsid w:val="00662F0C"/>
    <w:rsid w:val="006702B9"/>
    <w:rsid w:val="006828AA"/>
    <w:rsid w:val="00683C89"/>
    <w:rsid w:val="00683D98"/>
    <w:rsid w:val="00684CEC"/>
    <w:rsid w:val="006876BE"/>
    <w:rsid w:val="00687F74"/>
    <w:rsid w:val="00691905"/>
    <w:rsid w:val="00697D6E"/>
    <w:rsid w:val="006B3653"/>
    <w:rsid w:val="006B623D"/>
    <w:rsid w:val="006D2E7F"/>
    <w:rsid w:val="006D40B1"/>
    <w:rsid w:val="006D510E"/>
    <w:rsid w:val="006D5BE7"/>
    <w:rsid w:val="006D67E1"/>
    <w:rsid w:val="006E5642"/>
    <w:rsid w:val="006F27FD"/>
    <w:rsid w:val="006F28E4"/>
    <w:rsid w:val="006F2ADA"/>
    <w:rsid w:val="006F56CB"/>
    <w:rsid w:val="007008E0"/>
    <w:rsid w:val="0070146B"/>
    <w:rsid w:val="0071249C"/>
    <w:rsid w:val="00714044"/>
    <w:rsid w:val="007467C2"/>
    <w:rsid w:val="00747B06"/>
    <w:rsid w:val="00766168"/>
    <w:rsid w:val="00774DE0"/>
    <w:rsid w:val="0078661B"/>
    <w:rsid w:val="007875D6"/>
    <w:rsid w:val="0079054C"/>
    <w:rsid w:val="00791DD1"/>
    <w:rsid w:val="0079208C"/>
    <w:rsid w:val="00797238"/>
    <w:rsid w:val="007A4B22"/>
    <w:rsid w:val="007B284C"/>
    <w:rsid w:val="007C6762"/>
    <w:rsid w:val="007E13F2"/>
    <w:rsid w:val="007E3F77"/>
    <w:rsid w:val="007F4020"/>
    <w:rsid w:val="008050A4"/>
    <w:rsid w:val="0080765E"/>
    <w:rsid w:val="00807B95"/>
    <w:rsid w:val="00815935"/>
    <w:rsid w:val="00815C27"/>
    <w:rsid w:val="00825848"/>
    <w:rsid w:val="00832152"/>
    <w:rsid w:val="008335E6"/>
    <w:rsid w:val="008376A0"/>
    <w:rsid w:val="008417A7"/>
    <w:rsid w:val="00844CE8"/>
    <w:rsid w:val="00846C98"/>
    <w:rsid w:val="0085029D"/>
    <w:rsid w:val="00853136"/>
    <w:rsid w:val="00871930"/>
    <w:rsid w:val="00873E0B"/>
    <w:rsid w:val="00875508"/>
    <w:rsid w:val="00877C39"/>
    <w:rsid w:val="0088572C"/>
    <w:rsid w:val="0089774C"/>
    <w:rsid w:val="008B271D"/>
    <w:rsid w:val="008C7153"/>
    <w:rsid w:val="008E080E"/>
    <w:rsid w:val="008F3511"/>
    <w:rsid w:val="008F6C66"/>
    <w:rsid w:val="00903555"/>
    <w:rsid w:val="00904723"/>
    <w:rsid w:val="00913AC3"/>
    <w:rsid w:val="00916276"/>
    <w:rsid w:val="00917B5E"/>
    <w:rsid w:val="009271CA"/>
    <w:rsid w:val="009275E5"/>
    <w:rsid w:val="00942FBC"/>
    <w:rsid w:val="00950DB9"/>
    <w:rsid w:val="00952B1A"/>
    <w:rsid w:val="00955973"/>
    <w:rsid w:val="00956F8D"/>
    <w:rsid w:val="00980499"/>
    <w:rsid w:val="00981F39"/>
    <w:rsid w:val="0099021A"/>
    <w:rsid w:val="0099651F"/>
    <w:rsid w:val="009B49C2"/>
    <w:rsid w:val="009C0488"/>
    <w:rsid w:val="009D2B70"/>
    <w:rsid w:val="009D4669"/>
    <w:rsid w:val="009D66C3"/>
    <w:rsid w:val="009E2C05"/>
    <w:rsid w:val="009E57F3"/>
    <w:rsid w:val="009E6F54"/>
    <w:rsid w:val="009F3F3D"/>
    <w:rsid w:val="00A05D04"/>
    <w:rsid w:val="00A17D85"/>
    <w:rsid w:val="00A2030D"/>
    <w:rsid w:val="00A2332A"/>
    <w:rsid w:val="00A23B7C"/>
    <w:rsid w:val="00A34F2E"/>
    <w:rsid w:val="00A42016"/>
    <w:rsid w:val="00A575BE"/>
    <w:rsid w:val="00A60410"/>
    <w:rsid w:val="00A65611"/>
    <w:rsid w:val="00A66F27"/>
    <w:rsid w:val="00A70A13"/>
    <w:rsid w:val="00A71DB8"/>
    <w:rsid w:val="00A91405"/>
    <w:rsid w:val="00A928EE"/>
    <w:rsid w:val="00A95EC0"/>
    <w:rsid w:val="00AA3FB7"/>
    <w:rsid w:val="00AB2293"/>
    <w:rsid w:val="00AB47F2"/>
    <w:rsid w:val="00AC03B7"/>
    <w:rsid w:val="00AC43ED"/>
    <w:rsid w:val="00AD47F0"/>
    <w:rsid w:val="00AD67AA"/>
    <w:rsid w:val="00AD6A0A"/>
    <w:rsid w:val="00AE69A5"/>
    <w:rsid w:val="00AE6BFB"/>
    <w:rsid w:val="00AE7FF6"/>
    <w:rsid w:val="00AF38BD"/>
    <w:rsid w:val="00AF6D88"/>
    <w:rsid w:val="00B01895"/>
    <w:rsid w:val="00B04919"/>
    <w:rsid w:val="00B07767"/>
    <w:rsid w:val="00B10F5D"/>
    <w:rsid w:val="00B11407"/>
    <w:rsid w:val="00B24B9A"/>
    <w:rsid w:val="00B34214"/>
    <w:rsid w:val="00B3776D"/>
    <w:rsid w:val="00B4144A"/>
    <w:rsid w:val="00B4489D"/>
    <w:rsid w:val="00B50F31"/>
    <w:rsid w:val="00B700CC"/>
    <w:rsid w:val="00B82A73"/>
    <w:rsid w:val="00B82D49"/>
    <w:rsid w:val="00B97F46"/>
    <w:rsid w:val="00BA3C29"/>
    <w:rsid w:val="00BA56A0"/>
    <w:rsid w:val="00BB63B8"/>
    <w:rsid w:val="00BC66D2"/>
    <w:rsid w:val="00BE071F"/>
    <w:rsid w:val="00BF038B"/>
    <w:rsid w:val="00C03A7A"/>
    <w:rsid w:val="00C0514B"/>
    <w:rsid w:val="00C11C09"/>
    <w:rsid w:val="00C24237"/>
    <w:rsid w:val="00C4100F"/>
    <w:rsid w:val="00C638D9"/>
    <w:rsid w:val="00C73149"/>
    <w:rsid w:val="00C75A0E"/>
    <w:rsid w:val="00C860C7"/>
    <w:rsid w:val="00CA0341"/>
    <w:rsid w:val="00CA1585"/>
    <w:rsid w:val="00CB218F"/>
    <w:rsid w:val="00CC17CC"/>
    <w:rsid w:val="00CD31A0"/>
    <w:rsid w:val="00CE2E88"/>
    <w:rsid w:val="00CE48C9"/>
    <w:rsid w:val="00CF04FA"/>
    <w:rsid w:val="00CF327E"/>
    <w:rsid w:val="00D06669"/>
    <w:rsid w:val="00D07A50"/>
    <w:rsid w:val="00D12903"/>
    <w:rsid w:val="00D16D3F"/>
    <w:rsid w:val="00D20455"/>
    <w:rsid w:val="00D31FC8"/>
    <w:rsid w:val="00D34B1C"/>
    <w:rsid w:val="00D50880"/>
    <w:rsid w:val="00D54571"/>
    <w:rsid w:val="00D621F5"/>
    <w:rsid w:val="00D623C6"/>
    <w:rsid w:val="00D65A07"/>
    <w:rsid w:val="00D9044C"/>
    <w:rsid w:val="00D947E8"/>
    <w:rsid w:val="00DA323C"/>
    <w:rsid w:val="00DB3708"/>
    <w:rsid w:val="00DD3C3D"/>
    <w:rsid w:val="00DD4CF7"/>
    <w:rsid w:val="00DE23F1"/>
    <w:rsid w:val="00DF2A91"/>
    <w:rsid w:val="00DF2D77"/>
    <w:rsid w:val="00E15826"/>
    <w:rsid w:val="00E1755D"/>
    <w:rsid w:val="00E216CD"/>
    <w:rsid w:val="00E25824"/>
    <w:rsid w:val="00E30E01"/>
    <w:rsid w:val="00E57FE1"/>
    <w:rsid w:val="00E621B4"/>
    <w:rsid w:val="00E65B2C"/>
    <w:rsid w:val="00E72B67"/>
    <w:rsid w:val="00E8530A"/>
    <w:rsid w:val="00E859B7"/>
    <w:rsid w:val="00E92598"/>
    <w:rsid w:val="00E95F05"/>
    <w:rsid w:val="00EA1B5E"/>
    <w:rsid w:val="00EB2C27"/>
    <w:rsid w:val="00EB3196"/>
    <w:rsid w:val="00EC5288"/>
    <w:rsid w:val="00ED0BCF"/>
    <w:rsid w:val="00ED0E75"/>
    <w:rsid w:val="00ED1DF5"/>
    <w:rsid w:val="00EE5591"/>
    <w:rsid w:val="00EE7213"/>
    <w:rsid w:val="00F05139"/>
    <w:rsid w:val="00F23703"/>
    <w:rsid w:val="00F3348F"/>
    <w:rsid w:val="00F33A2F"/>
    <w:rsid w:val="00F54222"/>
    <w:rsid w:val="00F62DD7"/>
    <w:rsid w:val="00F6423B"/>
    <w:rsid w:val="00F64F4C"/>
    <w:rsid w:val="00F671C3"/>
    <w:rsid w:val="00F679CA"/>
    <w:rsid w:val="00F86F17"/>
    <w:rsid w:val="00F90586"/>
    <w:rsid w:val="00FA410B"/>
    <w:rsid w:val="00FB4C98"/>
    <w:rsid w:val="00FC3A02"/>
    <w:rsid w:val="00FC653F"/>
    <w:rsid w:val="00FD2203"/>
    <w:rsid w:val="00FD3FFE"/>
    <w:rsid w:val="00FE3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13BF83"/>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B4C98"/>
    <w:pPr>
      <w:keepNext/>
      <w:keepLines/>
      <w:numPr>
        <w:ilvl w:val="2"/>
        <w:numId w:val="1"/>
      </w:numPr>
      <w:spacing w:before="40" w:after="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B4C98"/>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1"/>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 w:type="paragraph" w:styleId="BodyText">
    <w:name w:val="Body Text"/>
    <w:basedOn w:val="Normal"/>
    <w:link w:val="BodyTextChar"/>
    <w:uiPriority w:val="1"/>
    <w:qFormat/>
    <w:rsid w:val="00520736"/>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520736"/>
    <w:rPr>
      <w:rFonts w:ascii="Times New Roman" w:eastAsia="Times New Roman" w:hAnsi="Times New Roman" w:cs="Times New Roman"/>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package" Target="embeddings/Microsoft_Visio_Drawing3.vsdx"/><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package" Target="embeddings/Microsoft_Visio_Drawing8.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emf"/><Relationship Id="rId4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0D975-AB63-4700-B336-3F843BB31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65</TotalTime>
  <Pages>56</Pages>
  <Words>7054</Words>
  <Characters>40213</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115</cp:revision>
  <dcterms:created xsi:type="dcterms:W3CDTF">2021-09-22T23:11:00Z</dcterms:created>
  <dcterms:modified xsi:type="dcterms:W3CDTF">2021-10-21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turabian-fullnote-bibliography</vt:lpwstr>
  </property>
</Properties>
</file>